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F4626" w:rsidRPr="00963245" w:rsidRDefault="002F4626" w:rsidP="002F4626">
      <w:pPr>
        <w:pStyle w:val="a9"/>
        <w:rPr>
          <w:rFonts w:cs="Times New Roman"/>
        </w:rPr>
      </w:pPr>
      <w:r w:rsidRPr="00963245">
        <w:rPr>
          <w:rFonts w:cs="Times New Roman"/>
          <w:noProof/>
          <w:lang w:eastAsia="ru-RU" w:bidi="ar-SA"/>
        </w:rPr>
        <w:drawing>
          <wp:anchor distT="0" distB="0" distL="0" distR="0" simplePos="0" relativeHeight="251659264" behindDoc="0" locked="0" layoutInCell="1" allowOverlap="1" wp14:anchorId="2E328447" wp14:editId="630968F0">
            <wp:simplePos x="0" y="0"/>
            <wp:positionH relativeFrom="column">
              <wp:posOffset>2710815</wp:posOffset>
            </wp:positionH>
            <wp:positionV relativeFrom="paragraph">
              <wp:posOffset>200025</wp:posOffset>
            </wp:positionV>
            <wp:extent cx="522605" cy="671195"/>
            <wp:effectExtent l="0" t="0" r="0" b="0"/>
            <wp:wrapTopAndBottom/>
            <wp:docPr id="8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605" cy="67119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F4626" w:rsidRPr="00963245" w:rsidRDefault="002F4626" w:rsidP="002F4626">
      <w:pPr>
        <w:pStyle w:val="a9"/>
        <w:rPr>
          <w:rFonts w:cs="Times New Roman"/>
        </w:rPr>
      </w:pPr>
      <w:r w:rsidRPr="00963245">
        <w:rPr>
          <w:rFonts w:cs="Times New Roman"/>
        </w:rPr>
        <w:t>МИНОБРНАУКИ РОССИИ</w:t>
      </w:r>
    </w:p>
    <w:p w:rsidR="002F4626" w:rsidRPr="00963245" w:rsidRDefault="002F4626" w:rsidP="002F4626">
      <w:pPr>
        <w:pStyle w:val="a9"/>
        <w:rPr>
          <w:rFonts w:cs="Times New Roman"/>
        </w:rPr>
      </w:pPr>
    </w:p>
    <w:p w:rsidR="002F4626" w:rsidRPr="00963245" w:rsidRDefault="002F4626" w:rsidP="002F4626">
      <w:pPr>
        <w:pStyle w:val="a9"/>
        <w:rPr>
          <w:rFonts w:cs="Times New Roman"/>
        </w:rPr>
      </w:pPr>
      <w:r w:rsidRPr="00963245">
        <w:rPr>
          <w:rFonts w:cs="Times New Roman"/>
        </w:rPr>
        <w:t>федеральное государственное бюджетное образовательное учреждение высшего образования</w:t>
      </w:r>
    </w:p>
    <w:p w:rsidR="002F4626" w:rsidRPr="00963245" w:rsidRDefault="002F4626" w:rsidP="002F4626">
      <w:pPr>
        <w:pStyle w:val="aa"/>
        <w:rPr>
          <w:rFonts w:cs="Times New Roman"/>
          <w:sz w:val="24"/>
        </w:rPr>
      </w:pPr>
      <w:r w:rsidRPr="00963245">
        <w:rPr>
          <w:rFonts w:cs="Times New Roman"/>
        </w:rPr>
        <w:t xml:space="preserve">«Санкт-Петербургский государственный технологический институт </w:t>
      </w:r>
      <w:r w:rsidRPr="00963245">
        <w:rPr>
          <w:rFonts w:cs="Times New Roman"/>
          <w:sz w:val="24"/>
        </w:rPr>
        <w:t>(технический университет)»</w:t>
      </w:r>
    </w:p>
    <w:tbl>
      <w:tblPr>
        <w:tblW w:w="5000" w:type="pct"/>
        <w:tblLook w:val="01E0" w:firstRow="1" w:lastRow="1" w:firstColumn="1" w:lastColumn="1" w:noHBand="0" w:noVBand="0"/>
      </w:tblPr>
      <w:tblGrid>
        <w:gridCol w:w="1139"/>
        <w:gridCol w:w="2404"/>
        <w:gridCol w:w="1639"/>
        <w:gridCol w:w="1897"/>
        <w:gridCol w:w="1138"/>
        <w:gridCol w:w="1138"/>
      </w:tblGrid>
      <w:tr w:rsidR="002F4626" w:rsidRPr="00963245" w:rsidTr="00507AC4">
        <w:tc>
          <w:tcPr>
            <w:tcW w:w="1894" w:type="pct"/>
            <w:gridSpan w:val="2"/>
          </w:tcPr>
          <w:p w:rsidR="002F4626" w:rsidRPr="00963245" w:rsidRDefault="002F4626" w:rsidP="00507AC4">
            <w:pPr>
              <w:widowControl w:val="0"/>
              <w:rPr>
                <w:rFonts w:ascii="Times New Roman" w:hAnsi="Times New Roman" w:cs="Times New Roman"/>
                <w:szCs w:val="24"/>
              </w:rPr>
            </w:pPr>
            <w:r w:rsidRPr="00963245">
              <w:rPr>
                <w:rFonts w:ascii="Times New Roman" w:hAnsi="Times New Roman" w:cs="Times New Roman"/>
                <w:szCs w:val="24"/>
              </w:rPr>
              <w:t>УГНС</w:t>
            </w:r>
          </w:p>
        </w:tc>
        <w:tc>
          <w:tcPr>
            <w:tcW w:w="876" w:type="pct"/>
            <w:vAlign w:val="center"/>
          </w:tcPr>
          <w:p w:rsidR="002F4626" w:rsidRPr="00963245" w:rsidRDefault="002F4626" w:rsidP="00507AC4">
            <w:pPr>
              <w:widowControl w:val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963245">
              <w:rPr>
                <w:rFonts w:ascii="Times New Roman" w:hAnsi="Times New Roman" w:cs="Times New Roman"/>
                <w:szCs w:val="24"/>
              </w:rPr>
              <w:t>09.00.00</w:t>
            </w:r>
          </w:p>
        </w:tc>
        <w:tc>
          <w:tcPr>
            <w:tcW w:w="2230" w:type="pct"/>
            <w:gridSpan w:val="3"/>
          </w:tcPr>
          <w:p w:rsidR="002F4626" w:rsidRPr="00963245" w:rsidRDefault="002F4626" w:rsidP="00231489">
            <w:pPr>
              <w:widowControl w:val="0"/>
              <w:ind w:left="0" w:firstLine="0"/>
              <w:rPr>
                <w:rFonts w:ascii="Times New Roman" w:hAnsi="Times New Roman" w:cs="Times New Roman"/>
                <w:szCs w:val="24"/>
              </w:rPr>
            </w:pPr>
            <w:r w:rsidRPr="00963245">
              <w:rPr>
                <w:rFonts w:ascii="Times New Roman" w:hAnsi="Times New Roman" w:cs="Times New Roman"/>
                <w:szCs w:val="24"/>
              </w:rPr>
              <w:t>Информатика и вычислительная техника</w:t>
            </w:r>
          </w:p>
        </w:tc>
      </w:tr>
      <w:tr w:rsidR="002F4626" w:rsidRPr="00963245" w:rsidTr="00507AC4">
        <w:tc>
          <w:tcPr>
            <w:tcW w:w="1894" w:type="pct"/>
            <w:gridSpan w:val="2"/>
          </w:tcPr>
          <w:p w:rsidR="002F4626" w:rsidRPr="00963245" w:rsidRDefault="002F4626" w:rsidP="00507AC4">
            <w:pPr>
              <w:widowControl w:val="0"/>
              <w:rPr>
                <w:rFonts w:ascii="Times New Roman" w:hAnsi="Times New Roman" w:cs="Times New Roman"/>
                <w:szCs w:val="24"/>
              </w:rPr>
            </w:pPr>
            <w:r w:rsidRPr="00963245">
              <w:rPr>
                <w:rFonts w:ascii="Times New Roman" w:hAnsi="Times New Roman" w:cs="Times New Roman"/>
                <w:szCs w:val="24"/>
              </w:rPr>
              <w:t>Направление подготовки</w:t>
            </w:r>
          </w:p>
        </w:tc>
        <w:tc>
          <w:tcPr>
            <w:tcW w:w="876" w:type="pct"/>
            <w:vAlign w:val="center"/>
          </w:tcPr>
          <w:p w:rsidR="002F4626" w:rsidRPr="00963245" w:rsidRDefault="002F4626" w:rsidP="00507AC4">
            <w:pPr>
              <w:widowControl w:val="0"/>
              <w:jc w:val="center"/>
              <w:rPr>
                <w:rFonts w:ascii="Times New Roman" w:hAnsi="Times New Roman" w:cs="Times New Roman"/>
                <w:szCs w:val="24"/>
                <w:lang w:val="en-US"/>
              </w:rPr>
            </w:pPr>
            <w:r w:rsidRPr="00963245">
              <w:rPr>
                <w:rFonts w:ascii="Times New Roman" w:hAnsi="Times New Roman" w:cs="Times New Roman"/>
                <w:szCs w:val="24"/>
              </w:rPr>
              <w:t>09.03.0</w:t>
            </w:r>
            <w:r w:rsidRPr="00963245">
              <w:rPr>
                <w:rFonts w:ascii="Times New Roman" w:hAnsi="Times New Roman" w:cs="Times New Roman"/>
                <w:szCs w:val="24"/>
                <w:lang w:val="en-US"/>
              </w:rPr>
              <w:t>1</w:t>
            </w:r>
          </w:p>
        </w:tc>
        <w:tc>
          <w:tcPr>
            <w:tcW w:w="2230" w:type="pct"/>
            <w:gridSpan w:val="3"/>
          </w:tcPr>
          <w:p w:rsidR="002F4626" w:rsidRPr="00963245" w:rsidRDefault="002F4626" w:rsidP="00231489">
            <w:pPr>
              <w:widowControl w:val="0"/>
              <w:ind w:left="0" w:firstLine="0"/>
              <w:rPr>
                <w:rFonts w:ascii="Times New Roman" w:hAnsi="Times New Roman" w:cs="Times New Roman"/>
                <w:szCs w:val="24"/>
              </w:rPr>
            </w:pPr>
            <w:r w:rsidRPr="00963245">
              <w:rPr>
                <w:rFonts w:ascii="Times New Roman" w:hAnsi="Times New Roman" w:cs="Times New Roman"/>
                <w:szCs w:val="24"/>
              </w:rPr>
              <w:t>Информатика и вычислительная техника</w:t>
            </w:r>
          </w:p>
        </w:tc>
      </w:tr>
      <w:tr w:rsidR="002F4626" w:rsidRPr="00963245" w:rsidTr="00507AC4">
        <w:tc>
          <w:tcPr>
            <w:tcW w:w="1894" w:type="pct"/>
            <w:gridSpan w:val="2"/>
          </w:tcPr>
          <w:p w:rsidR="002F4626" w:rsidRPr="00963245" w:rsidRDefault="002F4626" w:rsidP="00507AC4">
            <w:pPr>
              <w:widowControl w:val="0"/>
              <w:rPr>
                <w:rFonts w:ascii="Times New Roman" w:hAnsi="Times New Roman" w:cs="Times New Roman"/>
                <w:szCs w:val="24"/>
              </w:rPr>
            </w:pPr>
            <w:r w:rsidRPr="00963245">
              <w:rPr>
                <w:rFonts w:ascii="Times New Roman" w:hAnsi="Times New Roman" w:cs="Times New Roman"/>
                <w:szCs w:val="24"/>
              </w:rPr>
              <w:t>Направленность (профиль)</w:t>
            </w:r>
          </w:p>
        </w:tc>
        <w:tc>
          <w:tcPr>
            <w:tcW w:w="876" w:type="pct"/>
          </w:tcPr>
          <w:p w:rsidR="002F4626" w:rsidRPr="00963245" w:rsidRDefault="002F4626" w:rsidP="00507AC4">
            <w:pPr>
              <w:widowControl w:val="0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2230" w:type="pct"/>
            <w:gridSpan w:val="3"/>
          </w:tcPr>
          <w:p w:rsidR="002F4626" w:rsidRPr="00963245" w:rsidRDefault="00963245" w:rsidP="00231489">
            <w:pPr>
              <w:widowControl w:val="0"/>
              <w:ind w:left="0" w:firstLine="0"/>
              <w:rPr>
                <w:rFonts w:ascii="Times New Roman" w:hAnsi="Times New Roman" w:cs="Times New Roman"/>
                <w:szCs w:val="24"/>
              </w:rPr>
            </w:pPr>
            <w:r w:rsidRPr="00963245">
              <w:rPr>
                <w:rFonts w:ascii="Times New Roman" w:hAnsi="Times New Roman" w:cs="Times New Roman"/>
                <w:szCs w:val="24"/>
              </w:rPr>
              <w:t xml:space="preserve">Системы </w:t>
            </w:r>
            <w:r w:rsidR="002F4626" w:rsidRPr="00963245">
              <w:rPr>
                <w:rFonts w:ascii="Times New Roman" w:hAnsi="Times New Roman" w:cs="Times New Roman"/>
                <w:szCs w:val="24"/>
              </w:rPr>
              <w:t>автоматизированного проектирования</w:t>
            </w:r>
          </w:p>
        </w:tc>
      </w:tr>
      <w:tr w:rsidR="002F4626" w:rsidRPr="00963245" w:rsidTr="00507AC4">
        <w:tc>
          <w:tcPr>
            <w:tcW w:w="1894" w:type="pct"/>
            <w:gridSpan w:val="2"/>
          </w:tcPr>
          <w:p w:rsidR="002F4626" w:rsidRPr="00963245" w:rsidRDefault="002F4626" w:rsidP="00507AC4">
            <w:pPr>
              <w:widowControl w:val="0"/>
              <w:rPr>
                <w:rFonts w:ascii="Times New Roman" w:hAnsi="Times New Roman" w:cs="Times New Roman"/>
                <w:szCs w:val="24"/>
              </w:rPr>
            </w:pPr>
            <w:r w:rsidRPr="00963245">
              <w:rPr>
                <w:rFonts w:ascii="Times New Roman" w:hAnsi="Times New Roman" w:cs="Times New Roman"/>
                <w:szCs w:val="24"/>
              </w:rPr>
              <w:t>Форма обучения</w:t>
            </w:r>
          </w:p>
        </w:tc>
        <w:tc>
          <w:tcPr>
            <w:tcW w:w="876" w:type="pct"/>
          </w:tcPr>
          <w:p w:rsidR="002F4626" w:rsidRPr="00963245" w:rsidRDefault="002F4626" w:rsidP="00507AC4">
            <w:pPr>
              <w:widowControl w:val="0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2230" w:type="pct"/>
            <w:gridSpan w:val="3"/>
          </w:tcPr>
          <w:p w:rsidR="002F4626" w:rsidRPr="00963245" w:rsidRDefault="002F4626" w:rsidP="00231489">
            <w:pPr>
              <w:widowControl w:val="0"/>
              <w:ind w:left="0" w:firstLine="0"/>
              <w:rPr>
                <w:rFonts w:ascii="Times New Roman" w:hAnsi="Times New Roman" w:cs="Times New Roman"/>
                <w:szCs w:val="24"/>
              </w:rPr>
            </w:pPr>
            <w:r w:rsidRPr="00963245">
              <w:rPr>
                <w:rFonts w:ascii="Times New Roman" w:hAnsi="Times New Roman" w:cs="Times New Roman"/>
                <w:szCs w:val="24"/>
              </w:rPr>
              <w:t>очная</w:t>
            </w:r>
          </w:p>
        </w:tc>
      </w:tr>
      <w:tr w:rsidR="002F4626" w:rsidRPr="00963245" w:rsidTr="00507AC4">
        <w:tc>
          <w:tcPr>
            <w:tcW w:w="1894" w:type="pct"/>
            <w:gridSpan w:val="2"/>
          </w:tcPr>
          <w:p w:rsidR="002F4626" w:rsidRPr="00963245" w:rsidRDefault="002F4626" w:rsidP="00507AC4">
            <w:pPr>
              <w:widowControl w:val="0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76" w:type="pct"/>
          </w:tcPr>
          <w:p w:rsidR="002F4626" w:rsidRPr="00963245" w:rsidRDefault="002F4626" w:rsidP="00507AC4">
            <w:pPr>
              <w:widowControl w:val="0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2230" w:type="pct"/>
            <w:gridSpan w:val="3"/>
          </w:tcPr>
          <w:p w:rsidR="002F4626" w:rsidRPr="00963245" w:rsidRDefault="002F4626" w:rsidP="00963245">
            <w:pPr>
              <w:widowControl w:val="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F4626" w:rsidRPr="00963245" w:rsidTr="00507AC4">
        <w:tc>
          <w:tcPr>
            <w:tcW w:w="1894" w:type="pct"/>
            <w:gridSpan w:val="2"/>
          </w:tcPr>
          <w:p w:rsidR="002F4626" w:rsidRPr="00963245" w:rsidRDefault="002F4626" w:rsidP="00507AC4">
            <w:pPr>
              <w:widowControl w:val="0"/>
              <w:rPr>
                <w:rFonts w:ascii="Times New Roman" w:hAnsi="Times New Roman" w:cs="Times New Roman"/>
                <w:szCs w:val="24"/>
              </w:rPr>
            </w:pPr>
            <w:r w:rsidRPr="00963245">
              <w:rPr>
                <w:rFonts w:ascii="Times New Roman" w:hAnsi="Times New Roman" w:cs="Times New Roman"/>
                <w:szCs w:val="24"/>
              </w:rPr>
              <w:t>Факультет</w:t>
            </w:r>
          </w:p>
        </w:tc>
        <w:tc>
          <w:tcPr>
            <w:tcW w:w="876" w:type="pct"/>
          </w:tcPr>
          <w:p w:rsidR="002F4626" w:rsidRPr="00963245" w:rsidRDefault="002F4626" w:rsidP="00507AC4">
            <w:pPr>
              <w:widowControl w:val="0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2230" w:type="pct"/>
            <w:gridSpan w:val="3"/>
          </w:tcPr>
          <w:p w:rsidR="002F4626" w:rsidRPr="00963245" w:rsidRDefault="002F4626" w:rsidP="00231489">
            <w:pPr>
              <w:widowControl w:val="0"/>
              <w:ind w:left="0" w:firstLine="0"/>
              <w:rPr>
                <w:rFonts w:ascii="Times New Roman" w:hAnsi="Times New Roman" w:cs="Times New Roman"/>
                <w:szCs w:val="24"/>
              </w:rPr>
            </w:pPr>
            <w:r w:rsidRPr="00963245">
              <w:rPr>
                <w:rFonts w:ascii="Times New Roman" w:hAnsi="Times New Roman" w:cs="Times New Roman"/>
                <w:szCs w:val="24"/>
              </w:rPr>
              <w:t>Информационных технологий и управления</w:t>
            </w:r>
          </w:p>
        </w:tc>
      </w:tr>
      <w:tr w:rsidR="002F4626" w:rsidRPr="00963245" w:rsidTr="00507AC4">
        <w:tc>
          <w:tcPr>
            <w:tcW w:w="1894" w:type="pct"/>
            <w:gridSpan w:val="2"/>
          </w:tcPr>
          <w:p w:rsidR="002F4626" w:rsidRPr="00963245" w:rsidRDefault="002F4626" w:rsidP="00507AC4">
            <w:pPr>
              <w:widowControl w:val="0"/>
              <w:rPr>
                <w:rFonts w:ascii="Times New Roman" w:hAnsi="Times New Roman" w:cs="Times New Roman"/>
                <w:szCs w:val="24"/>
              </w:rPr>
            </w:pPr>
            <w:r w:rsidRPr="00963245">
              <w:rPr>
                <w:rFonts w:ascii="Times New Roman" w:hAnsi="Times New Roman" w:cs="Times New Roman"/>
                <w:szCs w:val="24"/>
              </w:rPr>
              <w:t>Кафедра</w:t>
            </w:r>
          </w:p>
        </w:tc>
        <w:tc>
          <w:tcPr>
            <w:tcW w:w="876" w:type="pct"/>
          </w:tcPr>
          <w:p w:rsidR="002F4626" w:rsidRPr="00963245" w:rsidRDefault="002F4626" w:rsidP="00507AC4">
            <w:pPr>
              <w:widowControl w:val="0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2230" w:type="pct"/>
            <w:gridSpan w:val="3"/>
          </w:tcPr>
          <w:p w:rsidR="002F4626" w:rsidRPr="00963245" w:rsidRDefault="002F4626" w:rsidP="00231489">
            <w:pPr>
              <w:widowControl w:val="0"/>
              <w:ind w:left="0" w:firstLine="0"/>
              <w:rPr>
                <w:rFonts w:ascii="Times New Roman" w:hAnsi="Times New Roman" w:cs="Times New Roman"/>
                <w:szCs w:val="24"/>
              </w:rPr>
            </w:pPr>
            <w:r w:rsidRPr="00963245">
              <w:rPr>
                <w:rFonts w:ascii="Times New Roman" w:hAnsi="Times New Roman" w:cs="Times New Roman"/>
                <w:szCs w:val="24"/>
              </w:rPr>
              <w:t>Систем автоматизированного проектирования и управления</w:t>
            </w:r>
          </w:p>
        </w:tc>
      </w:tr>
      <w:tr w:rsidR="002F4626" w:rsidRPr="00963245" w:rsidTr="00507AC4">
        <w:trPr>
          <w:trHeight w:val="510"/>
        </w:trPr>
        <w:tc>
          <w:tcPr>
            <w:tcW w:w="1894" w:type="pct"/>
            <w:gridSpan w:val="2"/>
            <w:vAlign w:val="center"/>
          </w:tcPr>
          <w:p w:rsidR="002F4626" w:rsidRPr="00963245" w:rsidRDefault="002F4626" w:rsidP="00507AC4">
            <w:pPr>
              <w:widowControl w:val="0"/>
              <w:rPr>
                <w:rFonts w:ascii="Times New Roman" w:hAnsi="Times New Roman" w:cs="Times New Roman"/>
                <w:szCs w:val="24"/>
              </w:rPr>
            </w:pPr>
            <w:r w:rsidRPr="00963245">
              <w:rPr>
                <w:rFonts w:ascii="Times New Roman" w:hAnsi="Times New Roman" w:cs="Times New Roman"/>
                <w:szCs w:val="24"/>
              </w:rPr>
              <w:t>Учебная дисциплина</w:t>
            </w:r>
          </w:p>
        </w:tc>
        <w:tc>
          <w:tcPr>
            <w:tcW w:w="876" w:type="pct"/>
            <w:vAlign w:val="center"/>
          </w:tcPr>
          <w:p w:rsidR="002F4626" w:rsidRPr="00963245" w:rsidRDefault="002F4626" w:rsidP="00507AC4">
            <w:pPr>
              <w:widowControl w:val="0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2230" w:type="pct"/>
            <w:gridSpan w:val="3"/>
            <w:vAlign w:val="center"/>
          </w:tcPr>
          <w:p w:rsidR="002F4626" w:rsidRPr="00963245" w:rsidRDefault="002F4626" w:rsidP="00231489">
            <w:pPr>
              <w:widowControl w:val="0"/>
              <w:ind w:left="0" w:firstLine="0"/>
              <w:rPr>
                <w:rFonts w:ascii="Times New Roman" w:hAnsi="Times New Roman" w:cs="Times New Roman"/>
                <w:szCs w:val="24"/>
              </w:rPr>
            </w:pPr>
            <w:r w:rsidRPr="00963245">
              <w:rPr>
                <w:rFonts w:ascii="Times New Roman" w:hAnsi="Times New Roman" w:cs="Times New Roman"/>
                <w:szCs w:val="24"/>
              </w:rPr>
              <w:t>Программирование</w:t>
            </w:r>
          </w:p>
        </w:tc>
      </w:tr>
      <w:tr w:rsidR="002F4626" w:rsidRPr="00963245" w:rsidTr="00507AC4">
        <w:trPr>
          <w:trHeight w:val="680"/>
        </w:trPr>
        <w:tc>
          <w:tcPr>
            <w:tcW w:w="609" w:type="pct"/>
            <w:vAlign w:val="center"/>
          </w:tcPr>
          <w:p w:rsidR="002F4626" w:rsidRPr="00963245" w:rsidRDefault="002F4626" w:rsidP="00507AC4">
            <w:pPr>
              <w:widowControl w:val="0"/>
              <w:rPr>
                <w:rFonts w:ascii="Times New Roman" w:hAnsi="Times New Roman" w:cs="Times New Roman"/>
                <w:szCs w:val="24"/>
              </w:rPr>
            </w:pPr>
            <w:r w:rsidRPr="00963245">
              <w:rPr>
                <w:rFonts w:ascii="Times New Roman" w:hAnsi="Times New Roman" w:cs="Times New Roman"/>
                <w:szCs w:val="24"/>
              </w:rPr>
              <w:t>Курс</w:t>
            </w:r>
          </w:p>
        </w:tc>
        <w:tc>
          <w:tcPr>
            <w:tcW w:w="3175" w:type="pct"/>
            <w:gridSpan w:val="3"/>
            <w:vAlign w:val="center"/>
          </w:tcPr>
          <w:p w:rsidR="002F4626" w:rsidRPr="00963245" w:rsidRDefault="002F4626" w:rsidP="00507AC4">
            <w:pPr>
              <w:rPr>
                <w:rFonts w:ascii="Times New Roman" w:hAnsi="Times New Roman" w:cs="Times New Roman"/>
                <w:szCs w:val="24"/>
              </w:rPr>
            </w:pPr>
            <w:r w:rsidRPr="00963245">
              <w:rPr>
                <w:rFonts w:ascii="Times New Roman" w:hAnsi="Times New Roman" w:cs="Times New Roman"/>
                <w:szCs w:val="24"/>
              </w:rPr>
              <w:t xml:space="preserve">  </w:t>
            </w:r>
            <w:r w:rsidRPr="00963245">
              <w:rPr>
                <w:rFonts w:ascii="Times New Roman" w:hAnsi="Times New Roman" w:cs="Times New Roman"/>
                <w:szCs w:val="24"/>
                <w:lang w:val="en-US"/>
              </w:rPr>
              <w:t>I</w:t>
            </w:r>
            <w:r w:rsidRPr="00963245">
              <w:rPr>
                <w:rFonts w:ascii="Times New Roman" w:hAnsi="Times New Roman" w:cs="Times New Roman"/>
                <w:szCs w:val="24"/>
              </w:rPr>
              <w:t xml:space="preserve">                                                                                                </w:t>
            </w:r>
          </w:p>
        </w:tc>
        <w:tc>
          <w:tcPr>
            <w:tcW w:w="608" w:type="pct"/>
            <w:vAlign w:val="center"/>
          </w:tcPr>
          <w:p w:rsidR="002F4626" w:rsidRPr="00963245" w:rsidRDefault="002F4626" w:rsidP="00507AC4">
            <w:pPr>
              <w:widowControl w:val="0"/>
              <w:rPr>
                <w:rFonts w:ascii="Times New Roman" w:hAnsi="Times New Roman" w:cs="Times New Roman"/>
                <w:szCs w:val="24"/>
              </w:rPr>
            </w:pPr>
            <w:r w:rsidRPr="00963245">
              <w:rPr>
                <w:rFonts w:ascii="Times New Roman" w:hAnsi="Times New Roman" w:cs="Times New Roman"/>
                <w:szCs w:val="24"/>
              </w:rPr>
              <w:t>Группа</w:t>
            </w:r>
          </w:p>
        </w:tc>
        <w:tc>
          <w:tcPr>
            <w:tcW w:w="608" w:type="pct"/>
            <w:vAlign w:val="center"/>
          </w:tcPr>
          <w:p w:rsidR="002F4626" w:rsidRPr="00963245" w:rsidRDefault="002F4626" w:rsidP="00507AC4">
            <w:pPr>
              <w:rPr>
                <w:rFonts w:ascii="Times New Roman" w:hAnsi="Times New Roman" w:cs="Times New Roman"/>
                <w:szCs w:val="24"/>
              </w:rPr>
            </w:pPr>
            <w:r w:rsidRPr="00963245">
              <w:rPr>
                <w:rFonts w:ascii="Times New Roman" w:hAnsi="Times New Roman" w:cs="Times New Roman"/>
                <w:szCs w:val="24"/>
              </w:rPr>
              <w:t>404</w:t>
            </w:r>
          </w:p>
        </w:tc>
      </w:tr>
    </w:tbl>
    <w:p w:rsidR="002F4626" w:rsidRPr="00963245" w:rsidRDefault="0040572F" w:rsidP="002F4626">
      <w:pPr>
        <w:pStyle w:val="ab"/>
        <w:rPr>
          <w:rFonts w:cs="Times New Roman"/>
        </w:rPr>
      </w:pPr>
      <w:r>
        <w:rPr>
          <w:rFonts w:cs="Times New Roman"/>
        </w:rPr>
        <w:t xml:space="preserve">Отчёт по лабораторной № </w:t>
      </w:r>
      <w:r w:rsidR="00184CE6">
        <w:rPr>
          <w:rFonts w:cs="Times New Roman"/>
          <w:lang w:val="en-GB"/>
        </w:rPr>
        <w:t>4</w:t>
      </w:r>
      <w:r w:rsidR="002F4626" w:rsidRPr="00963245">
        <w:rPr>
          <w:rFonts w:cs="Times New Roman"/>
        </w:rPr>
        <w:t xml:space="preserve"> </w:t>
      </w:r>
    </w:p>
    <w:p w:rsidR="002F4626" w:rsidRPr="00963245" w:rsidRDefault="002F4626" w:rsidP="002F4626">
      <w:pPr>
        <w:pStyle w:val="ab"/>
        <w:rPr>
          <w:rFonts w:cs="Times New Roman"/>
        </w:rPr>
      </w:pPr>
      <w:r w:rsidRPr="00963245">
        <w:rPr>
          <w:rFonts w:cs="Times New Roman"/>
        </w:rPr>
        <w:t>Вариант № 3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094"/>
        <w:gridCol w:w="279"/>
        <w:gridCol w:w="2361"/>
        <w:gridCol w:w="280"/>
        <w:gridCol w:w="4341"/>
      </w:tblGrid>
      <w:tr w:rsidR="002F4626" w:rsidRPr="00963245" w:rsidTr="00507AC4">
        <w:tc>
          <w:tcPr>
            <w:tcW w:w="2093" w:type="dxa"/>
            <w:shd w:val="clear" w:color="auto" w:fill="auto"/>
            <w:vAlign w:val="center"/>
          </w:tcPr>
          <w:p w:rsidR="002F4626" w:rsidRPr="00963245" w:rsidRDefault="002F4626" w:rsidP="00507AC4">
            <w:pPr>
              <w:pStyle w:val="a6"/>
              <w:ind w:firstLine="0"/>
              <w:rPr>
                <w:rFonts w:ascii="Times New Roman" w:hAnsi="Times New Roman" w:cs="Times New Roman"/>
                <w:szCs w:val="24"/>
              </w:rPr>
            </w:pPr>
            <w:r w:rsidRPr="00963245">
              <w:rPr>
                <w:rFonts w:ascii="Times New Roman" w:hAnsi="Times New Roman" w:cs="Times New Roman"/>
                <w:szCs w:val="24"/>
              </w:rPr>
              <w:t>Исполнитель:</w:t>
            </w:r>
          </w:p>
        </w:tc>
        <w:tc>
          <w:tcPr>
            <w:tcW w:w="283" w:type="dxa"/>
            <w:shd w:val="clear" w:color="auto" w:fill="auto"/>
            <w:vAlign w:val="center"/>
          </w:tcPr>
          <w:p w:rsidR="002F4626" w:rsidRPr="00963245" w:rsidRDefault="002F4626" w:rsidP="00507AC4">
            <w:pPr>
              <w:pStyle w:val="a6"/>
              <w:ind w:firstLine="0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2410" w:type="dxa"/>
            <w:shd w:val="clear" w:color="auto" w:fill="auto"/>
            <w:vAlign w:val="center"/>
          </w:tcPr>
          <w:p w:rsidR="002F4626" w:rsidRPr="00963245" w:rsidRDefault="002F4626" w:rsidP="00507AC4">
            <w:pPr>
              <w:pStyle w:val="a6"/>
              <w:ind w:firstLine="0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284" w:type="dxa"/>
            <w:shd w:val="clear" w:color="auto" w:fill="auto"/>
            <w:vAlign w:val="center"/>
          </w:tcPr>
          <w:p w:rsidR="002F4626" w:rsidRPr="00963245" w:rsidRDefault="002F4626" w:rsidP="00507AC4">
            <w:pPr>
              <w:pStyle w:val="a6"/>
              <w:ind w:firstLine="0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4501" w:type="dxa"/>
            <w:shd w:val="clear" w:color="auto" w:fill="auto"/>
            <w:vAlign w:val="center"/>
          </w:tcPr>
          <w:p w:rsidR="002F4626" w:rsidRPr="00963245" w:rsidRDefault="002F4626" w:rsidP="00963245">
            <w:pPr>
              <w:pStyle w:val="a6"/>
              <w:ind w:left="0" w:firstLine="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F4626" w:rsidRPr="00963245" w:rsidTr="00507AC4">
        <w:tc>
          <w:tcPr>
            <w:tcW w:w="2093" w:type="dxa"/>
            <w:shd w:val="clear" w:color="auto" w:fill="auto"/>
            <w:vAlign w:val="center"/>
          </w:tcPr>
          <w:p w:rsidR="002F4626" w:rsidRPr="00963245" w:rsidRDefault="002F4626" w:rsidP="00507AC4">
            <w:pPr>
              <w:pStyle w:val="a6"/>
              <w:ind w:firstLine="0"/>
              <w:rPr>
                <w:rFonts w:ascii="Times New Roman" w:hAnsi="Times New Roman" w:cs="Times New Roman"/>
                <w:szCs w:val="24"/>
              </w:rPr>
            </w:pPr>
            <w:r w:rsidRPr="00963245">
              <w:rPr>
                <w:rFonts w:ascii="Times New Roman" w:hAnsi="Times New Roman" w:cs="Times New Roman"/>
                <w:szCs w:val="24"/>
              </w:rPr>
              <w:t>обучающийся группы 404</w:t>
            </w:r>
          </w:p>
        </w:tc>
        <w:tc>
          <w:tcPr>
            <w:tcW w:w="283" w:type="dxa"/>
            <w:shd w:val="clear" w:color="auto" w:fill="auto"/>
            <w:vAlign w:val="center"/>
          </w:tcPr>
          <w:p w:rsidR="002F4626" w:rsidRPr="00963245" w:rsidRDefault="002F4626" w:rsidP="00507AC4">
            <w:pPr>
              <w:pStyle w:val="a6"/>
              <w:ind w:firstLine="0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F4626" w:rsidRPr="00963245" w:rsidRDefault="002F4626" w:rsidP="00507AC4">
            <w:pPr>
              <w:pStyle w:val="a6"/>
              <w:ind w:firstLine="0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284" w:type="dxa"/>
            <w:shd w:val="clear" w:color="auto" w:fill="auto"/>
            <w:vAlign w:val="center"/>
          </w:tcPr>
          <w:p w:rsidR="002F4626" w:rsidRPr="00963245" w:rsidRDefault="002F4626" w:rsidP="00507AC4">
            <w:pPr>
              <w:pStyle w:val="a6"/>
              <w:ind w:firstLine="0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4501" w:type="dxa"/>
            <w:shd w:val="clear" w:color="auto" w:fill="auto"/>
            <w:vAlign w:val="bottom"/>
          </w:tcPr>
          <w:p w:rsidR="002F4626" w:rsidRPr="00963245" w:rsidRDefault="00E70900" w:rsidP="00252A53">
            <w:pPr>
              <w:pStyle w:val="a6"/>
              <w:ind w:firstLine="0"/>
              <w:rPr>
                <w:rFonts w:ascii="Times New Roman" w:hAnsi="Times New Roman" w:cs="Times New Roman"/>
                <w:szCs w:val="24"/>
              </w:rPr>
            </w:pPr>
            <w:r w:rsidRPr="00963245">
              <w:rPr>
                <w:rFonts w:ascii="Times New Roman" w:hAnsi="Times New Roman" w:cs="Times New Roman"/>
                <w:szCs w:val="24"/>
              </w:rPr>
              <w:t>Д. К. Азаров</w:t>
            </w:r>
          </w:p>
        </w:tc>
      </w:tr>
      <w:tr w:rsidR="002F4626" w:rsidRPr="00963245" w:rsidTr="00507AC4">
        <w:tc>
          <w:tcPr>
            <w:tcW w:w="2093" w:type="dxa"/>
            <w:shd w:val="clear" w:color="auto" w:fill="auto"/>
          </w:tcPr>
          <w:p w:rsidR="002F4626" w:rsidRPr="00963245" w:rsidRDefault="002F4626" w:rsidP="00507AC4">
            <w:pPr>
              <w:pStyle w:val="a6"/>
              <w:ind w:firstLine="0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283" w:type="dxa"/>
            <w:shd w:val="clear" w:color="auto" w:fill="auto"/>
          </w:tcPr>
          <w:p w:rsidR="002F4626" w:rsidRPr="00963245" w:rsidRDefault="002F4626" w:rsidP="00507AC4">
            <w:pPr>
              <w:pStyle w:val="a6"/>
              <w:ind w:firstLine="0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</w:tcBorders>
            <w:shd w:val="clear" w:color="auto" w:fill="auto"/>
          </w:tcPr>
          <w:p w:rsidR="002F4626" w:rsidRPr="00963245" w:rsidRDefault="002F4626" w:rsidP="00507AC4">
            <w:pPr>
              <w:pStyle w:val="a6"/>
              <w:ind w:firstLine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963245">
              <w:rPr>
                <w:rFonts w:ascii="Times New Roman" w:hAnsi="Times New Roman" w:cs="Times New Roman"/>
                <w:szCs w:val="24"/>
              </w:rPr>
              <w:t>(дата, подпись)</w:t>
            </w:r>
          </w:p>
        </w:tc>
        <w:tc>
          <w:tcPr>
            <w:tcW w:w="284" w:type="dxa"/>
            <w:shd w:val="clear" w:color="auto" w:fill="auto"/>
          </w:tcPr>
          <w:p w:rsidR="002F4626" w:rsidRPr="00963245" w:rsidRDefault="002F4626" w:rsidP="00507AC4">
            <w:pPr>
              <w:pStyle w:val="a6"/>
              <w:ind w:firstLine="0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4501" w:type="dxa"/>
            <w:shd w:val="clear" w:color="auto" w:fill="auto"/>
          </w:tcPr>
          <w:p w:rsidR="002F4626" w:rsidRPr="00963245" w:rsidRDefault="002F4626" w:rsidP="00507AC4">
            <w:pPr>
              <w:pStyle w:val="a6"/>
              <w:ind w:firstLine="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F4626" w:rsidRPr="00963245" w:rsidTr="00507AC4">
        <w:tc>
          <w:tcPr>
            <w:tcW w:w="2093" w:type="dxa"/>
            <w:shd w:val="clear" w:color="auto" w:fill="auto"/>
          </w:tcPr>
          <w:p w:rsidR="002F4626" w:rsidRPr="00963245" w:rsidRDefault="002F4626" w:rsidP="00507AC4">
            <w:pPr>
              <w:pStyle w:val="a6"/>
              <w:ind w:firstLine="0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283" w:type="dxa"/>
            <w:shd w:val="clear" w:color="auto" w:fill="auto"/>
          </w:tcPr>
          <w:p w:rsidR="002F4626" w:rsidRPr="00963245" w:rsidRDefault="002F4626" w:rsidP="00507AC4">
            <w:pPr>
              <w:pStyle w:val="a6"/>
              <w:ind w:firstLine="0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2410" w:type="dxa"/>
            <w:shd w:val="clear" w:color="auto" w:fill="auto"/>
          </w:tcPr>
          <w:p w:rsidR="002F4626" w:rsidRPr="00963245" w:rsidRDefault="002F4626" w:rsidP="00507AC4">
            <w:pPr>
              <w:pStyle w:val="a6"/>
              <w:ind w:firstLine="0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284" w:type="dxa"/>
            <w:shd w:val="clear" w:color="auto" w:fill="auto"/>
          </w:tcPr>
          <w:p w:rsidR="002F4626" w:rsidRPr="00963245" w:rsidRDefault="002F4626" w:rsidP="00507AC4">
            <w:pPr>
              <w:pStyle w:val="a6"/>
              <w:ind w:firstLine="0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4501" w:type="dxa"/>
            <w:shd w:val="clear" w:color="auto" w:fill="auto"/>
          </w:tcPr>
          <w:p w:rsidR="002F4626" w:rsidRPr="00963245" w:rsidRDefault="002F4626" w:rsidP="00963245">
            <w:pPr>
              <w:pStyle w:val="a6"/>
              <w:ind w:left="0" w:firstLine="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F4626" w:rsidRPr="00963245" w:rsidTr="00507AC4">
        <w:tc>
          <w:tcPr>
            <w:tcW w:w="2093" w:type="dxa"/>
            <w:shd w:val="clear" w:color="auto" w:fill="auto"/>
          </w:tcPr>
          <w:p w:rsidR="002F4626" w:rsidRPr="00963245" w:rsidRDefault="002F4626" w:rsidP="00507AC4">
            <w:pPr>
              <w:pStyle w:val="a6"/>
              <w:ind w:firstLine="0"/>
              <w:rPr>
                <w:rFonts w:ascii="Times New Roman" w:hAnsi="Times New Roman" w:cs="Times New Roman"/>
                <w:szCs w:val="24"/>
              </w:rPr>
            </w:pPr>
            <w:r w:rsidRPr="00963245">
              <w:rPr>
                <w:rFonts w:ascii="Times New Roman" w:hAnsi="Times New Roman" w:cs="Times New Roman"/>
                <w:szCs w:val="24"/>
              </w:rPr>
              <w:t>Проверили:</w:t>
            </w:r>
          </w:p>
        </w:tc>
        <w:tc>
          <w:tcPr>
            <w:tcW w:w="283" w:type="dxa"/>
            <w:shd w:val="clear" w:color="auto" w:fill="auto"/>
          </w:tcPr>
          <w:p w:rsidR="002F4626" w:rsidRPr="00963245" w:rsidRDefault="002F4626" w:rsidP="00507AC4">
            <w:pPr>
              <w:pStyle w:val="a6"/>
              <w:ind w:firstLine="0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</w:tcPr>
          <w:p w:rsidR="002F4626" w:rsidRPr="00963245" w:rsidRDefault="002F4626" w:rsidP="00507AC4">
            <w:pPr>
              <w:pStyle w:val="a6"/>
              <w:ind w:firstLine="0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284" w:type="dxa"/>
            <w:shd w:val="clear" w:color="auto" w:fill="auto"/>
          </w:tcPr>
          <w:p w:rsidR="002F4626" w:rsidRPr="00963245" w:rsidRDefault="002F4626" w:rsidP="00507AC4">
            <w:pPr>
              <w:pStyle w:val="a6"/>
              <w:ind w:firstLine="0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4501" w:type="dxa"/>
            <w:shd w:val="clear" w:color="auto" w:fill="auto"/>
          </w:tcPr>
          <w:p w:rsidR="002F4626" w:rsidRPr="00963245" w:rsidRDefault="002F4626" w:rsidP="00507AC4">
            <w:pPr>
              <w:pStyle w:val="a6"/>
              <w:ind w:firstLine="0"/>
              <w:rPr>
                <w:rFonts w:ascii="Times New Roman" w:hAnsi="Times New Roman" w:cs="Times New Roman"/>
                <w:szCs w:val="24"/>
              </w:rPr>
            </w:pPr>
            <w:r w:rsidRPr="00963245">
              <w:rPr>
                <w:rFonts w:ascii="Times New Roman" w:hAnsi="Times New Roman" w:cs="Times New Roman"/>
                <w:szCs w:val="24"/>
              </w:rPr>
              <w:t>И. Г. Корниенко</w:t>
            </w:r>
          </w:p>
        </w:tc>
      </w:tr>
      <w:tr w:rsidR="002F4626" w:rsidRPr="00963245" w:rsidTr="00507AC4">
        <w:tc>
          <w:tcPr>
            <w:tcW w:w="2093" w:type="dxa"/>
            <w:shd w:val="clear" w:color="auto" w:fill="auto"/>
          </w:tcPr>
          <w:p w:rsidR="002F4626" w:rsidRPr="00963245" w:rsidRDefault="002F4626" w:rsidP="00507AC4">
            <w:pPr>
              <w:pStyle w:val="a6"/>
              <w:ind w:firstLine="0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283" w:type="dxa"/>
            <w:shd w:val="clear" w:color="auto" w:fill="auto"/>
          </w:tcPr>
          <w:p w:rsidR="002F4626" w:rsidRPr="00963245" w:rsidRDefault="002F4626" w:rsidP="00507AC4">
            <w:pPr>
              <w:pStyle w:val="a6"/>
              <w:ind w:firstLine="0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</w:tcBorders>
            <w:shd w:val="clear" w:color="auto" w:fill="auto"/>
          </w:tcPr>
          <w:p w:rsidR="002F4626" w:rsidRPr="00963245" w:rsidRDefault="002F4626" w:rsidP="00507AC4">
            <w:pPr>
              <w:pStyle w:val="a6"/>
              <w:ind w:firstLine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963245">
              <w:rPr>
                <w:rFonts w:ascii="Times New Roman" w:hAnsi="Times New Roman" w:cs="Times New Roman"/>
                <w:szCs w:val="24"/>
              </w:rPr>
              <w:t>(дата, подпись)</w:t>
            </w:r>
          </w:p>
        </w:tc>
        <w:tc>
          <w:tcPr>
            <w:tcW w:w="284" w:type="dxa"/>
            <w:shd w:val="clear" w:color="auto" w:fill="auto"/>
          </w:tcPr>
          <w:p w:rsidR="002F4626" w:rsidRPr="00963245" w:rsidRDefault="002F4626" w:rsidP="00507AC4">
            <w:pPr>
              <w:pStyle w:val="a6"/>
              <w:ind w:firstLine="0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4501" w:type="dxa"/>
            <w:shd w:val="clear" w:color="auto" w:fill="auto"/>
          </w:tcPr>
          <w:p w:rsidR="002F4626" w:rsidRPr="00963245" w:rsidRDefault="002F4626" w:rsidP="00507AC4">
            <w:pPr>
              <w:pStyle w:val="a6"/>
              <w:ind w:firstLine="0"/>
              <w:rPr>
                <w:rFonts w:ascii="Times New Roman" w:hAnsi="Times New Roman" w:cs="Times New Roman"/>
                <w:szCs w:val="24"/>
              </w:rPr>
            </w:pPr>
            <w:r w:rsidRPr="00963245">
              <w:rPr>
                <w:rFonts w:ascii="Times New Roman" w:hAnsi="Times New Roman" w:cs="Times New Roman"/>
                <w:szCs w:val="24"/>
              </w:rPr>
              <w:t>А. К. Федин</w:t>
            </w:r>
          </w:p>
        </w:tc>
      </w:tr>
    </w:tbl>
    <w:p w:rsidR="002F4626" w:rsidRPr="002F4626" w:rsidRDefault="002F4626" w:rsidP="002F4626">
      <w:pPr>
        <w:pStyle w:val="1"/>
      </w:pPr>
      <w:r>
        <w:br w:type="page"/>
      </w:r>
    </w:p>
    <w:p w:rsidR="008A6F9C" w:rsidRPr="007157D5" w:rsidRDefault="008A6F9C" w:rsidP="007157D5">
      <w:pPr>
        <w:pStyle w:val="3"/>
        <w:rPr>
          <w:rFonts w:ascii="Times New Roman" w:hAnsi="Times New Roman" w:cs="Times New Roman"/>
          <w:i w:val="0"/>
          <w:sz w:val="32"/>
        </w:rPr>
      </w:pPr>
      <w:r w:rsidRPr="007157D5">
        <w:rPr>
          <w:rFonts w:ascii="Times New Roman" w:hAnsi="Times New Roman" w:cs="Times New Roman"/>
          <w:i w:val="0"/>
          <w:sz w:val="32"/>
        </w:rPr>
        <w:lastRenderedPageBreak/>
        <w:t xml:space="preserve">1 Постановка задачи </w:t>
      </w:r>
    </w:p>
    <w:p w:rsidR="005C24F6" w:rsidRDefault="00A83947" w:rsidP="0040572F">
      <w:pPr>
        <w:ind w:left="0" w:firstLine="0"/>
        <w:rPr>
          <w:rFonts w:ascii="Times New Roman" w:hAnsi="Times New Roman" w:cs="Times New Roman"/>
          <w:sz w:val="28"/>
          <w:szCs w:val="28"/>
        </w:rPr>
      </w:pPr>
      <w:r w:rsidRPr="00A83947">
        <w:rPr>
          <w:rFonts w:ascii="Times New Roman" w:hAnsi="Times New Roman" w:cs="Times New Roman"/>
          <w:sz w:val="28"/>
          <w:szCs w:val="28"/>
        </w:rPr>
        <w:t xml:space="preserve">Найти в тексте все последовательности идущих подряд одинаковых символов и заменить их сигнатурой {символ, количество}. Минимальная длинна последовательности, которая </w:t>
      </w:r>
      <w:r>
        <w:rPr>
          <w:rFonts w:ascii="Times New Roman" w:hAnsi="Times New Roman" w:cs="Times New Roman"/>
          <w:sz w:val="28"/>
          <w:szCs w:val="28"/>
        </w:rPr>
        <w:t>может подвергаться замене, задае</w:t>
      </w:r>
      <w:r w:rsidRPr="00A83947">
        <w:rPr>
          <w:rFonts w:ascii="Times New Roman" w:hAnsi="Times New Roman" w:cs="Times New Roman"/>
          <w:sz w:val="28"/>
          <w:szCs w:val="28"/>
        </w:rPr>
        <w:t>тся пользователем. Предусмотреть режим восстановления оригинального текста. Пример: текст «длинношеее животное» должен быть замен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A83947">
        <w:rPr>
          <w:rFonts w:ascii="Times New Roman" w:hAnsi="Times New Roman" w:cs="Times New Roman"/>
          <w:sz w:val="28"/>
          <w:szCs w:val="28"/>
        </w:rPr>
        <w:t>н текстом «</w:t>
      </w:r>
      <w:proofErr w:type="spellStart"/>
      <w:proofErr w:type="gramStart"/>
      <w:r w:rsidRPr="00A83947">
        <w:rPr>
          <w:rFonts w:ascii="Times New Roman" w:hAnsi="Times New Roman" w:cs="Times New Roman"/>
          <w:sz w:val="28"/>
          <w:szCs w:val="28"/>
        </w:rPr>
        <w:t>длиннош</w:t>
      </w:r>
      <w:proofErr w:type="spellEnd"/>
      <w:r w:rsidRPr="00A83947">
        <w:rPr>
          <w:rFonts w:ascii="Times New Roman" w:hAnsi="Times New Roman" w:cs="Times New Roman"/>
          <w:sz w:val="28"/>
          <w:szCs w:val="28"/>
        </w:rPr>
        <w:t>{</w:t>
      </w:r>
      <w:proofErr w:type="gramEnd"/>
      <w:r w:rsidRPr="00A83947">
        <w:rPr>
          <w:rFonts w:ascii="Times New Roman" w:hAnsi="Times New Roman" w:cs="Times New Roman"/>
          <w:sz w:val="28"/>
          <w:szCs w:val="28"/>
        </w:rPr>
        <w:t>e, 3} животное».</w:t>
      </w:r>
    </w:p>
    <w:p w:rsidR="00A83947" w:rsidRPr="00A83947" w:rsidRDefault="00A83947" w:rsidP="0040572F">
      <w:pPr>
        <w:ind w:left="0" w:firstLine="0"/>
        <w:rPr>
          <w:rFonts w:ascii="Times New Roman" w:hAnsi="Times New Roman" w:cs="Times New Roman"/>
          <w:sz w:val="28"/>
          <w:szCs w:val="28"/>
        </w:rPr>
      </w:pPr>
    </w:p>
    <w:p w:rsidR="002C63AB" w:rsidRPr="007157D5" w:rsidRDefault="002C63AB" w:rsidP="007157D5">
      <w:pPr>
        <w:pStyle w:val="3"/>
        <w:rPr>
          <w:rFonts w:ascii="Times New Roman" w:hAnsi="Times New Roman" w:cs="Times New Roman"/>
          <w:i w:val="0"/>
          <w:sz w:val="32"/>
        </w:rPr>
      </w:pPr>
      <w:r w:rsidRPr="007157D5">
        <w:rPr>
          <w:rFonts w:ascii="Times New Roman" w:hAnsi="Times New Roman" w:cs="Times New Roman"/>
          <w:i w:val="0"/>
          <w:sz w:val="32"/>
        </w:rPr>
        <w:t>2 Исходные данные</w:t>
      </w:r>
    </w:p>
    <w:p w:rsidR="002C63AB" w:rsidRPr="004509AD" w:rsidRDefault="004509AD" w:rsidP="002C63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ока</w:t>
      </w:r>
    </w:p>
    <w:p w:rsidR="002C63AB" w:rsidRPr="002C63AB" w:rsidRDefault="002C63AB" w:rsidP="002C63AB">
      <w:pPr>
        <w:rPr>
          <w:rFonts w:ascii="Times New Roman" w:hAnsi="Times New Roman" w:cs="Times New Roman"/>
          <w:sz w:val="28"/>
          <w:szCs w:val="28"/>
        </w:rPr>
      </w:pPr>
    </w:p>
    <w:p w:rsidR="002C63AB" w:rsidRPr="002C63AB" w:rsidRDefault="008A6F9C" w:rsidP="002C63AB">
      <w:pPr>
        <w:pStyle w:val="3"/>
        <w:spacing w:after="35"/>
        <w:ind w:left="-5"/>
        <w:rPr>
          <w:rFonts w:ascii="Times New Roman" w:hAnsi="Times New Roman" w:cs="Times New Roman"/>
          <w:i w:val="0"/>
          <w:sz w:val="32"/>
          <w:szCs w:val="28"/>
        </w:rPr>
      </w:pPr>
      <w:r w:rsidRPr="002C63AB">
        <w:rPr>
          <w:rFonts w:ascii="Times New Roman" w:hAnsi="Times New Roman" w:cs="Times New Roman"/>
          <w:i w:val="0"/>
          <w:sz w:val="32"/>
          <w:szCs w:val="28"/>
        </w:rPr>
        <w:t xml:space="preserve">3 Особые ситуации  </w:t>
      </w:r>
    </w:p>
    <w:p w:rsidR="008A6F9C" w:rsidRDefault="008A6F9C" w:rsidP="008A6F9C">
      <w:pPr>
        <w:ind w:left="-15" w:firstLine="0"/>
        <w:rPr>
          <w:rFonts w:ascii="Times New Roman" w:hAnsi="Times New Roman" w:cs="Times New Roman"/>
          <w:sz w:val="28"/>
          <w:szCs w:val="28"/>
        </w:rPr>
      </w:pPr>
      <w:r w:rsidRPr="002C63AB">
        <w:rPr>
          <w:rFonts w:ascii="Times New Roman" w:hAnsi="Times New Roman" w:cs="Times New Roman"/>
          <w:sz w:val="28"/>
          <w:szCs w:val="28"/>
        </w:rPr>
        <w:t>Необходимо рассмо</w:t>
      </w:r>
      <w:r w:rsidR="007157D5">
        <w:rPr>
          <w:rFonts w:ascii="Times New Roman" w:hAnsi="Times New Roman" w:cs="Times New Roman"/>
          <w:sz w:val="28"/>
          <w:szCs w:val="28"/>
        </w:rPr>
        <w:t>треть следующую особую ситуацию</w:t>
      </w:r>
      <w:r w:rsidR="007157D5" w:rsidRPr="007157D5">
        <w:rPr>
          <w:rFonts w:ascii="Times New Roman" w:hAnsi="Times New Roman" w:cs="Times New Roman"/>
          <w:sz w:val="28"/>
          <w:szCs w:val="28"/>
        </w:rPr>
        <w:t>:</w:t>
      </w:r>
    </w:p>
    <w:p w:rsidR="00231489" w:rsidRPr="004509AD" w:rsidRDefault="005C24F6" w:rsidP="008A6F9C">
      <w:pPr>
        <w:ind w:left="-15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личество </w:t>
      </w:r>
      <w:r w:rsidR="004509AD">
        <w:rPr>
          <w:rFonts w:ascii="Times New Roman" w:hAnsi="Times New Roman" w:cs="Times New Roman"/>
          <w:sz w:val="28"/>
          <w:szCs w:val="28"/>
        </w:rPr>
        <w:t>повторяющихся символов</w:t>
      </w:r>
      <w:r w:rsidR="004509AD" w:rsidRPr="004509AD">
        <w:rPr>
          <w:rFonts w:ascii="Times New Roman" w:hAnsi="Times New Roman" w:cs="Times New Roman"/>
          <w:sz w:val="28"/>
          <w:szCs w:val="28"/>
        </w:rPr>
        <w:t>,</w:t>
      </w:r>
      <w:r w:rsidR="004509AD">
        <w:rPr>
          <w:rFonts w:ascii="Times New Roman" w:hAnsi="Times New Roman" w:cs="Times New Roman"/>
          <w:sz w:val="28"/>
          <w:szCs w:val="28"/>
        </w:rPr>
        <w:t xml:space="preserve"> которые можно заменить сигнатурой должно быть больше нуля.</w:t>
      </w:r>
    </w:p>
    <w:p w:rsidR="0040572F" w:rsidRPr="00963245" w:rsidRDefault="0040572F" w:rsidP="008A6F9C">
      <w:pPr>
        <w:ind w:left="-15" w:firstLine="0"/>
        <w:rPr>
          <w:rFonts w:ascii="Times New Roman" w:hAnsi="Times New Roman" w:cs="Times New Roman"/>
          <w:sz w:val="28"/>
          <w:szCs w:val="28"/>
        </w:rPr>
      </w:pPr>
    </w:p>
    <w:p w:rsidR="008A6F9C" w:rsidRDefault="008A6F9C" w:rsidP="008A6F9C">
      <w:pPr>
        <w:pStyle w:val="3"/>
        <w:spacing w:after="33"/>
        <w:ind w:left="-5"/>
        <w:rPr>
          <w:rFonts w:ascii="Times New Roman" w:hAnsi="Times New Roman" w:cs="Times New Roman"/>
          <w:i w:val="0"/>
          <w:sz w:val="32"/>
          <w:szCs w:val="28"/>
        </w:rPr>
      </w:pPr>
      <w:r w:rsidRPr="002C63AB">
        <w:rPr>
          <w:rFonts w:ascii="Times New Roman" w:hAnsi="Times New Roman" w:cs="Times New Roman"/>
          <w:i w:val="0"/>
          <w:sz w:val="32"/>
          <w:szCs w:val="28"/>
        </w:rPr>
        <w:t xml:space="preserve">4 Математические методы и алгоритмы решения задач </w:t>
      </w:r>
    </w:p>
    <w:p w:rsidR="002A098A" w:rsidRDefault="002A098A" w:rsidP="002A098A">
      <w:pPr>
        <w:ind w:left="0" w:firstLine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Кодировка</w:t>
      </w:r>
      <w:r>
        <w:rPr>
          <w:rFonts w:ascii="Times New Roman" w:hAnsi="Times New Roman" w:cs="Times New Roman"/>
          <w:sz w:val="28"/>
          <w:szCs w:val="28"/>
          <w:lang w:val="en-GB"/>
        </w:rPr>
        <w:t>:</w:t>
      </w:r>
    </w:p>
    <w:p w:rsidR="002A098A" w:rsidRDefault="002A098A" w:rsidP="002A098A">
      <w:pPr>
        <w:pStyle w:val="af0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димся по строкам</w:t>
      </w:r>
      <w:r w:rsidRPr="005639F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ока не встретим заданное кол-во повторяющихся символов</w:t>
      </w:r>
      <w:r w:rsidRPr="005639F8">
        <w:rPr>
          <w:rFonts w:ascii="Times New Roman" w:hAnsi="Times New Roman" w:cs="Times New Roman"/>
          <w:sz w:val="28"/>
          <w:szCs w:val="28"/>
        </w:rPr>
        <w:t>;</w:t>
      </w:r>
    </w:p>
    <w:p w:rsidR="002A098A" w:rsidRPr="005639F8" w:rsidRDefault="002A098A" w:rsidP="002A098A">
      <w:pPr>
        <w:pStyle w:val="af0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здаем новую строку и записываем в нее сигнатуру </w:t>
      </w:r>
      <w:r w:rsidRPr="005639F8">
        <w:rPr>
          <w:rFonts w:ascii="Times New Roman" w:hAnsi="Times New Roman" w:cs="Times New Roman"/>
          <w:sz w:val="28"/>
          <w:szCs w:val="28"/>
        </w:rPr>
        <w:t>{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буква</w:t>
      </w:r>
      <w:r w:rsidRPr="005639F8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>кол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>-во</w:t>
      </w:r>
      <w:r w:rsidRPr="005639F8">
        <w:rPr>
          <w:rFonts w:ascii="Times New Roman" w:hAnsi="Times New Roman" w:cs="Times New Roman"/>
          <w:sz w:val="28"/>
          <w:szCs w:val="28"/>
        </w:rPr>
        <w:t>};</w:t>
      </w:r>
    </w:p>
    <w:p w:rsidR="002A098A" w:rsidRPr="005639F8" w:rsidRDefault="002A098A" w:rsidP="002A098A">
      <w:pPr>
        <w:pStyle w:val="af0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меняем повторяющиеся буквы основной строки новой строкой</w:t>
      </w:r>
      <w:r w:rsidRPr="005639F8">
        <w:rPr>
          <w:rFonts w:ascii="Times New Roman" w:hAnsi="Times New Roman" w:cs="Times New Roman"/>
          <w:sz w:val="28"/>
          <w:szCs w:val="28"/>
        </w:rPr>
        <w:t>;</w:t>
      </w:r>
    </w:p>
    <w:p w:rsidR="002A098A" w:rsidRDefault="002A098A" w:rsidP="002A098A">
      <w:pPr>
        <w:pStyle w:val="af0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вторяем пункт 1</w:t>
      </w:r>
      <w:r w:rsidRPr="005639F8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начиная с символа после сигнатуры</w:t>
      </w:r>
    </w:p>
    <w:p w:rsidR="002A098A" w:rsidRDefault="002A098A" w:rsidP="002A098A">
      <w:pPr>
        <w:rPr>
          <w:rFonts w:ascii="Times New Roman" w:hAnsi="Times New Roman" w:cs="Times New Roman"/>
          <w:sz w:val="28"/>
          <w:szCs w:val="28"/>
          <w:lang w:val="en-GB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Декодировка</w:t>
      </w:r>
      <w:proofErr w:type="spellEnd"/>
      <w:r>
        <w:rPr>
          <w:rFonts w:ascii="Times New Roman" w:hAnsi="Times New Roman" w:cs="Times New Roman"/>
          <w:sz w:val="28"/>
          <w:szCs w:val="28"/>
          <w:lang w:val="en-GB"/>
        </w:rPr>
        <w:t>:</w:t>
      </w:r>
    </w:p>
    <w:p w:rsidR="002A098A" w:rsidRDefault="002A098A" w:rsidP="002A098A">
      <w:pPr>
        <w:pStyle w:val="af0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димся по строкам</w:t>
      </w:r>
      <w:r w:rsidRPr="005639F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пока не встретим сигнатуру </w:t>
      </w:r>
      <w:r w:rsidRPr="005639F8">
        <w:rPr>
          <w:rFonts w:ascii="Times New Roman" w:hAnsi="Times New Roman" w:cs="Times New Roman"/>
          <w:sz w:val="28"/>
          <w:szCs w:val="28"/>
        </w:rPr>
        <w:t>{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буква</w:t>
      </w:r>
      <w:r w:rsidRPr="005639F8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>кол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>-во</w:t>
      </w:r>
      <w:r w:rsidRPr="005639F8">
        <w:rPr>
          <w:rFonts w:ascii="Times New Roman" w:hAnsi="Times New Roman" w:cs="Times New Roman"/>
          <w:sz w:val="28"/>
          <w:szCs w:val="28"/>
        </w:rPr>
        <w:t>};</w:t>
      </w:r>
    </w:p>
    <w:p w:rsidR="002A098A" w:rsidRPr="005639F8" w:rsidRDefault="002A098A" w:rsidP="002A098A">
      <w:pPr>
        <w:pStyle w:val="af0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меняем сигнатуру на кол-во букв</w:t>
      </w:r>
      <w:r w:rsidRPr="005639F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указанных в сигнатуре</w:t>
      </w:r>
      <w:r w:rsidRPr="005639F8">
        <w:rPr>
          <w:rFonts w:ascii="Times New Roman" w:hAnsi="Times New Roman" w:cs="Times New Roman"/>
          <w:sz w:val="28"/>
          <w:szCs w:val="28"/>
        </w:rPr>
        <w:t>;</w:t>
      </w:r>
    </w:p>
    <w:p w:rsidR="002A098A" w:rsidRDefault="002A098A" w:rsidP="002A098A">
      <w:pPr>
        <w:pStyle w:val="af0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вторяем пункт 1</w:t>
      </w:r>
      <w:r w:rsidRPr="005639F8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начиная с символа после последней вставленной буквы</w:t>
      </w:r>
    </w:p>
    <w:p w:rsidR="005C24F6" w:rsidRDefault="005C24F6" w:rsidP="005C24F6">
      <w:pPr>
        <w:ind w:left="0" w:firstLine="0"/>
        <w:rPr>
          <w:rFonts w:ascii="Times New Roman" w:hAnsi="Times New Roman" w:cs="Times New Roman"/>
          <w:sz w:val="28"/>
          <w:szCs w:val="28"/>
        </w:rPr>
      </w:pPr>
    </w:p>
    <w:p w:rsidR="004509AD" w:rsidRDefault="004509AD" w:rsidP="005C24F6">
      <w:pPr>
        <w:ind w:left="0" w:firstLine="0"/>
        <w:rPr>
          <w:rFonts w:ascii="Times New Roman" w:hAnsi="Times New Roman" w:cs="Times New Roman"/>
          <w:sz w:val="28"/>
          <w:szCs w:val="28"/>
        </w:rPr>
      </w:pPr>
    </w:p>
    <w:p w:rsidR="004509AD" w:rsidRDefault="004509AD" w:rsidP="005C24F6">
      <w:pPr>
        <w:ind w:left="0" w:firstLine="0"/>
        <w:rPr>
          <w:rFonts w:ascii="Times New Roman" w:hAnsi="Times New Roman" w:cs="Times New Roman"/>
          <w:sz w:val="28"/>
          <w:szCs w:val="28"/>
        </w:rPr>
      </w:pPr>
    </w:p>
    <w:p w:rsidR="004509AD" w:rsidRDefault="004509AD" w:rsidP="005C24F6">
      <w:pPr>
        <w:ind w:left="0" w:firstLine="0"/>
        <w:rPr>
          <w:rFonts w:ascii="Times New Roman" w:hAnsi="Times New Roman" w:cs="Times New Roman"/>
          <w:sz w:val="28"/>
          <w:szCs w:val="28"/>
        </w:rPr>
      </w:pPr>
    </w:p>
    <w:p w:rsidR="004509AD" w:rsidRDefault="004509AD" w:rsidP="005C24F6">
      <w:pPr>
        <w:ind w:left="0" w:firstLine="0"/>
        <w:rPr>
          <w:rFonts w:ascii="Times New Roman" w:hAnsi="Times New Roman" w:cs="Times New Roman"/>
          <w:sz w:val="28"/>
          <w:szCs w:val="28"/>
        </w:rPr>
      </w:pPr>
    </w:p>
    <w:p w:rsidR="004509AD" w:rsidRDefault="004509AD" w:rsidP="005C24F6">
      <w:pPr>
        <w:ind w:left="0" w:firstLine="0"/>
        <w:rPr>
          <w:rFonts w:ascii="Times New Roman" w:hAnsi="Times New Roman" w:cs="Times New Roman"/>
          <w:sz w:val="28"/>
          <w:szCs w:val="28"/>
        </w:rPr>
      </w:pPr>
    </w:p>
    <w:p w:rsidR="004509AD" w:rsidRDefault="004509AD" w:rsidP="005C24F6">
      <w:pPr>
        <w:ind w:left="0" w:firstLine="0"/>
        <w:rPr>
          <w:rFonts w:ascii="Times New Roman" w:hAnsi="Times New Roman" w:cs="Times New Roman"/>
          <w:sz w:val="28"/>
          <w:szCs w:val="28"/>
        </w:rPr>
      </w:pPr>
    </w:p>
    <w:p w:rsidR="004509AD" w:rsidRDefault="004509AD" w:rsidP="005C24F6">
      <w:pPr>
        <w:ind w:left="0" w:firstLine="0"/>
        <w:rPr>
          <w:rFonts w:ascii="Times New Roman" w:hAnsi="Times New Roman" w:cs="Times New Roman"/>
          <w:sz w:val="28"/>
          <w:szCs w:val="28"/>
        </w:rPr>
      </w:pPr>
    </w:p>
    <w:p w:rsidR="004509AD" w:rsidRDefault="004509AD" w:rsidP="005C24F6">
      <w:pPr>
        <w:ind w:left="0" w:firstLine="0"/>
        <w:rPr>
          <w:rFonts w:ascii="Times New Roman" w:hAnsi="Times New Roman" w:cs="Times New Roman"/>
          <w:sz w:val="28"/>
          <w:szCs w:val="28"/>
        </w:rPr>
      </w:pPr>
    </w:p>
    <w:p w:rsidR="00B06AB2" w:rsidRPr="006E4832" w:rsidRDefault="00B06AB2" w:rsidP="000D6DDC">
      <w:pPr>
        <w:ind w:left="0" w:firstLine="0"/>
      </w:pPr>
    </w:p>
    <w:p w:rsidR="00FB424D" w:rsidRPr="00FB424D" w:rsidRDefault="008A6F9C" w:rsidP="00FB424D">
      <w:pPr>
        <w:pStyle w:val="3"/>
        <w:spacing w:after="33"/>
        <w:ind w:left="-5"/>
        <w:rPr>
          <w:rFonts w:ascii="Times New Roman" w:hAnsi="Times New Roman" w:cs="Times New Roman"/>
          <w:i w:val="0"/>
          <w:sz w:val="32"/>
          <w:szCs w:val="28"/>
        </w:rPr>
      </w:pPr>
      <w:r w:rsidRPr="007157D5">
        <w:rPr>
          <w:rFonts w:ascii="Times New Roman" w:hAnsi="Times New Roman" w:cs="Times New Roman"/>
          <w:i w:val="0"/>
          <w:sz w:val="32"/>
          <w:szCs w:val="28"/>
        </w:rPr>
        <w:lastRenderedPageBreak/>
        <w:t>5 Форматы представления данных</w:t>
      </w:r>
    </w:p>
    <w:p w:rsidR="002921A7" w:rsidRDefault="00FB424D" w:rsidP="002921A7">
      <w:r w:rsidRPr="002C63AB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2A098A" w:rsidRPr="002A098A">
        <w:rPr>
          <w:rFonts w:ascii="Times New Roman" w:hAnsi="Times New Roman" w:cs="Times New Roman"/>
          <w:sz w:val="28"/>
          <w:szCs w:val="28"/>
        </w:rPr>
        <w:t>1</w:t>
      </w:r>
      <w:r w:rsidRPr="002C63AB">
        <w:rPr>
          <w:rFonts w:ascii="Times New Roman" w:hAnsi="Times New Roman" w:cs="Times New Roman"/>
          <w:sz w:val="28"/>
          <w:szCs w:val="28"/>
        </w:rPr>
        <w:t xml:space="preserve"> – </w:t>
      </w:r>
      <w:r w:rsidRPr="00226B97">
        <w:rPr>
          <w:rFonts w:ascii="Times New Roman" w:hAnsi="Times New Roman" w:cs="Times New Roman"/>
          <w:sz w:val="28"/>
          <w:szCs w:val="28"/>
        </w:rPr>
        <w:t>константы</w:t>
      </w:r>
      <w:r>
        <w:rPr>
          <w:rFonts w:ascii="Times New Roman" w:hAnsi="Times New Roman" w:cs="Times New Roman"/>
          <w:sz w:val="28"/>
          <w:szCs w:val="28"/>
        </w:rPr>
        <w:t>, используемые в программе</w:t>
      </w:r>
    </w:p>
    <w:tbl>
      <w:tblPr>
        <w:tblStyle w:val="a8"/>
        <w:tblW w:w="9356" w:type="dxa"/>
        <w:tblInd w:w="-34" w:type="dxa"/>
        <w:tblLook w:val="04A0" w:firstRow="1" w:lastRow="0" w:firstColumn="1" w:lastColumn="0" w:noHBand="0" w:noVBand="1"/>
      </w:tblPr>
      <w:tblGrid>
        <w:gridCol w:w="2752"/>
        <w:gridCol w:w="1305"/>
        <w:gridCol w:w="1589"/>
        <w:gridCol w:w="3710"/>
      </w:tblGrid>
      <w:tr w:rsidR="00226B97" w:rsidTr="00AF32A7">
        <w:tc>
          <w:tcPr>
            <w:tcW w:w="1913" w:type="dxa"/>
          </w:tcPr>
          <w:p w:rsidR="00226B97" w:rsidRDefault="00226B97" w:rsidP="00FB424D">
            <w:pPr>
              <w:ind w:left="0" w:firstLine="0"/>
            </w:pPr>
            <w:r w:rsidRPr="002C63AB">
              <w:rPr>
                <w:rFonts w:ascii="Times New Roman" w:hAnsi="Times New Roman" w:cs="Times New Roman"/>
                <w:b/>
                <w:sz w:val="28"/>
                <w:szCs w:val="28"/>
              </w:rPr>
              <w:t>Имя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переменной</w:t>
            </w:r>
          </w:p>
        </w:tc>
        <w:tc>
          <w:tcPr>
            <w:tcW w:w="1448" w:type="dxa"/>
          </w:tcPr>
          <w:p w:rsidR="00226B97" w:rsidRPr="00226B97" w:rsidRDefault="00226B97" w:rsidP="00FB424D">
            <w:pPr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226B97">
              <w:rPr>
                <w:rFonts w:ascii="Times New Roman" w:eastAsiaTheme="minorHAnsi" w:hAnsi="Times New Roman" w:cs="Times New Roman"/>
                <w:b/>
                <w:color w:val="000000" w:themeColor="text1"/>
                <w:sz w:val="28"/>
                <w:szCs w:val="28"/>
                <w:lang w:eastAsia="en-US"/>
              </w:rPr>
              <w:t>Тип</w:t>
            </w:r>
          </w:p>
        </w:tc>
        <w:tc>
          <w:tcPr>
            <w:tcW w:w="1644" w:type="dxa"/>
          </w:tcPr>
          <w:p w:rsidR="00226B97" w:rsidRPr="00226B97" w:rsidRDefault="00226B97" w:rsidP="00226B97">
            <w:pPr>
              <w:tabs>
                <w:tab w:val="left" w:pos="1095"/>
              </w:tabs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26B97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  <w:tc>
          <w:tcPr>
            <w:tcW w:w="4351" w:type="dxa"/>
          </w:tcPr>
          <w:p w:rsidR="00226B97" w:rsidRPr="00226B97" w:rsidRDefault="00226B97" w:rsidP="00226B97">
            <w:pPr>
              <w:tabs>
                <w:tab w:val="left" w:pos="1095"/>
              </w:tabs>
              <w:ind w:left="0" w:firstLine="0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226B97">
              <w:rPr>
                <w:rFonts w:ascii="Times New Roman" w:hAnsi="Times New Roman" w:cs="Times New Roman"/>
                <w:b/>
                <w:sz w:val="28"/>
              </w:rPr>
              <w:t>Описание</w:t>
            </w:r>
          </w:p>
        </w:tc>
      </w:tr>
      <w:tr w:rsidR="009E208B" w:rsidTr="00AF32A7">
        <w:tc>
          <w:tcPr>
            <w:tcW w:w="1913" w:type="dxa"/>
          </w:tcPr>
          <w:p w:rsidR="009E208B" w:rsidRPr="005A2946" w:rsidRDefault="005A2946" w:rsidP="00B631F2">
            <w:pPr>
              <w:ind w:left="0" w:firstLine="0"/>
              <w:jc w:val="center"/>
              <w:rPr>
                <w:rFonts w:ascii="Times New Roman" w:eastAsiaTheme="minorHAnsi" w:hAnsi="Times New Roman" w:cs="Times New Roman"/>
                <w:sz w:val="28"/>
                <w:szCs w:val="28"/>
                <w:lang w:val="en-US" w:eastAsia="en-US"/>
              </w:rPr>
            </w:pPr>
            <w:r>
              <w:rPr>
                <w:rFonts w:ascii="Times New Roman" w:eastAsiaTheme="minorHAnsi" w:hAnsi="Times New Roman" w:cs="Times New Roman"/>
                <w:sz w:val="28"/>
                <w:szCs w:val="28"/>
                <w:lang w:val="en-US" w:eastAsia="en-US"/>
              </w:rPr>
              <w:t>ALL_TEST_PASSED</w:t>
            </w:r>
          </w:p>
        </w:tc>
        <w:tc>
          <w:tcPr>
            <w:tcW w:w="1448" w:type="dxa"/>
          </w:tcPr>
          <w:p w:rsidR="009E208B" w:rsidRDefault="009E208B" w:rsidP="00B631F2">
            <w:pPr>
              <w:ind w:left="0" w:firstLine="0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const </w:t>
            </w:r>
            <w:proofErr w:type="spellStart"/>
            <w:r>
              <w:rPr>
                <w:rFonts w:ascii="Times New Roman" w:hAnsi="Times New Roman" w:cs="Times New Roman"/>
                <w:sz w:val="28"/>
                <w:lang w:val="en-US"/>
              </w:rPr>
              <w:t>int</w:t>
            </w:r>
            <w:proofErr w:type="spellEnd"/>
          </w:p>
        </w:tc>
        <w:tc>
          <w:tcPr>
            <w:tcW w:w="1644" w:type="dxa"/>
          </w:tcPr>
          <w:p w:rsidR="009E208B" w:rsidRPr="002A098A" w:rsidRDefault="002A098A" w:rsidP="00B631F2">
            <w:pPr>
              <w:ind w:left="0" w:firstLine="0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  <w:tc>
          <w:tcPr>
            <w:tcW w:w="4351" w:type="dxa"/>
          </w:tcPr>
          <w:p w:rsidR="009E208B" w:rsidRDefault="009E208B" w:rsidP="009E208B">
            <w:pPr>
              <w:ind w:left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ка</w:t>
            </w:r>
            <w:r w:rsidRPr="009E208B">
              <w:rPr>
                <w:rFonts w:ascii="Times New Roman" w:hAnsi="Times New Roman" w:cs="Times New Roman"/>
                <w:sz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</w:rPr>
              <w:t>прошли ли все тесты проверку</w:t>
            </w:r>
          </w:p>
        </w:tc>
      </w:tr>
    </w:tbl>
    <w:p w:rsidR="00226B97" w:rsidRDefault="00226B97" w:rsidP="00226B97">
      <w:pPr>
        <w:spacing w:after="0"/>
        <w:ind w:left="-15" w:firstLine="0"/>
        <w:rPr>
          <w:rFonts w:ascii="Times New Roman" w:hAnsi="Times New Roman" w:cs="Times New Roman"/>
          <w:sz w:val="28"/>
          <w:szCs w:val="28"/>
        </w:rPr>
      </w:pPr>
    </w:p>
    <w:p w:rsidR="002A098A" w:rsidRDefault="002A098A" w:rsidP="002A098A">
      <w:pPr>
        <w:spacing w:after="0"/>
        <w:ind w:left="-15" w:firstLine="0"/>
        <w:rPr>
          <w:rFonts w:ascii="Times New Roman" w:hAnsi="Times New Roman" w:cs="Times New Roman"/>
          <w:sz w:val="28"/>
          <w:szCs w:val="28"/>
        </w:rPr>
      </w:pPr>
      <w:r w:rsidRPr="002C63AB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2A098A">
        <w:rPr>
          <w:rFonts w:ascii="Times New Roman" w:hAnsi="Times New Roman" w:cs="Times New Roman"/>
          <w:sz w:val="28"/>
          <w:szCs w:val="28"/>
        </w:rPr>
        <w:t>2</w:t>
      </w:r>
      <w:r w:rsidRPr="002C63AB">
        <w:rPr>
          <w:rFonts w:ascii="Times New Roman" w:hAnsi="Times New Roman" w:cs="Times New Roman"/>
          <w:sz w:val="28"/>
          <w:szCs w:val="28"/>
        </w:rPr>
        <w:t xml:space="preserve"> – </w:t>
      </w:r>
      <w:r w:rsidRPr="003426F3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перечисляемые типы</w:t>
      </w:r>
      <w:r>
        <w:rPr>
          <w:rFonts w:ascii="Times New Roman" w:hAnsi="Times New Roman" w:cs="Times New Roman"/>
          <w:sz w:val="28"/>
          <w:szCs w:val="28"/>
        </w:rPr>
        <w:t>, используемые в программе</w:t>
      </w:r>
    </w:p>
    <w:tbl>
      <w:tblPr>
        <w:tblStyle w:val="a8"/>
        <w:tblW w:w="9356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581"/>
        <w:gridCol w:w="2977"/>
        <w:gridCol w:w="708"/>
        <w:gridCol w:w="3090"/>
      </w:tblGrid>
      <w:tr w:rsidR="002A098A" w:rsidTr="002107B0">
        <w:tc>
          <w:tcPr>
            <w:tcW w:w="2581" w:type="dxa"/>
          </w:tcPr>
          <w:p w:rsidR="002A098A" w:rsidRDefault="002A098A" w:rsidP="002107B0">
            <w:pPr>
              <w:ind w:left="0" w:firstLine="0"/>
            </w:pPr>
            <w:r w:rsidRPr="002C63AB">
              <w:rPr>
                <w:rFonts w:ascii="Times New Roman" w:hAnsi="Times New Roman" w:cs="Times New Roman"/>
                <w:b/>
                <w:sz w:val="28"/>
                <w:szCs w:val="28"/>
              </w:rPr>
              <w:t>Имя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типа</w:t>
            </w:r>
          </w:p>
        </w:tc>
        <w:tc>
          <w:tcPr>
            <w:tcW w:w="2977" w:type="dxa"/>
          </w:tcPr>
          <w:p w:rsidR="002A098A" w:rsidRPr="003426F3" w:rsidRDefault="002A098A" w:rsidP="002107B0">
            <w:pPr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HAnsi" w:hAnsi="Times New Roman" w:cs="Times New Roman"/>
                <w:b/>
                <w:color w:val="000000" w:themeColor="text1"/>
                <w:sz w:val="28"/>
                <w:szCs w:val="28"/>
                <w:lang w:eastAsia="en-US"/>
              </w:rPr>
              <w:t>Имя переменной</w:t>
            </w:r>
          </w:p>
        </w:tc>
        <w:tc>
          <w:tcPr>
            <w:tcW w:w="708" w:type="dxa"/>
          </w:tcPr>
          <w:p w:rsidR="002A098A" w:rsidRPr="00226B97" w:rsidRDefault="002A098A" w:rsidP="002107B0">
            <w:pPr>
              <w:tabs>
                <w:tab w:val="left" w:pos="1095"/>
              </w:tabs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26B97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  <w:tc>
          <w:tcPr>
            <w:tcW w:w="3090" w:type="dxa"/>
          </w:tcPr>
          <w:p w:rsidR="002A098A" w:rsidRPr="00226B97" w:rsidRDefault="002A098A" w:rsidP="002107B0">
            <w:pPr>
              <w:tabs>
                <w:tab w:val="left" w:pos="1095"/>
              </w:tabs>
              <w:ind w:left="0" w:firstLine="0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226B97">
              <w:rPr>
                <w:rFonts w:ascii="Times New Roman" w:hAnsi="Times New Roman" w:cs="Times New Roman"/>
                <w:b/>
                <w:sz w:val="28"/>
              </w:rPr>
              <w:t>Описание</w:t>
            </w:r>
          </w:p>
        </w:tc>
      </w:tr>
      <w:tr w:rsidR="002A098A" w:rsidTr="002107B0">
        <w:tc>
          <w:tcPr>
            <w:tcW w:w="2581" w:type="dxa"/>
            <w:vMerge w:val="restart"/>
          </w:tcPr>
          <w:p w:rsidR="002A098A" w:rsidRPr="009E208B" w:rsidRDefault="002A098A" w:rsidP="002107B0">
            <w:pPr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E208B"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  <w:t>ChoiceTypeInput</w:t>
            </w:r>
          </w:p>
        </w:tc>
        <w:tc>
          <w:tcPr>
            <w:tcW w:w="2977" w:type="dxa"/>
          </w:tcPr>
          <w:p w:rsidR="002A098A" w:rsidRPr="002921A7" w:rsidRDefault="002A098A" w:rsidP="002107B0">
            <w:pPr>
              <w:ind w:left="0" w:firstLine="0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-</w:t>
            </w:r>
          </w:p>
        </w:tc>
        <w:tc>
          <w:tcPr>
            <w:tcW w:w="708" w:type="dxa"/>
          </w:tcPr>
          <w:p w:rsidR="002A098A" w:rsidRPr="003426F3" w:rsidRDefault="002A098A" w:rsidP="002107B0">
            <w:pPr>
              <w:ind w:left="0" w:firstLine="0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-</w:t>
            </w:r>
          </w:p>
        </w:tc>
        <w:tc>
          <w:tcPr>
            <w:tcW w:w="3090" w:type="dxa"/>
          </w:tcPr>
          <w:p w:rsidR="002A098A" w:rsidRPr="00226B97" w:rsidRDefault="002A098A" w:rsidP="002107B0">
            <w:pPr>
              <w:ind w:left="0" w:firstLine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Используется для проверки выбора пользователя</w:t>
            </w:r>
          </w:p>
        </w:tc>
      </w:tr>
      <w:tr w:rsidR="002A098A" w:rsidTr="002107B0">
        <w:tc>
          <w:tcPr>
            <w:tcW w:w="2581" w:type="dxa"/>
            <w:vMerge/>
          </w:tcPr>
          <w:p w:rsidR="002A098A" w:rsidRPr="00FB424D" w:rsidRDefault="002A098A" w:rsidP="002107B0">
            <w:pPr>
              <w:ind w:left="0" w:firstLine="0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977" w:type="dxa"/>
          </w:tcPr>
          <w:p w:rsidR="002A098A" w:rsidRPr="003426F3" w:rsidRDefault="002A098A" w:rsidP="002107B0">
            <w:pPr>
              <w:ind w:left="0" w:firstLine="0"/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  <w:lang w:val="en-US"/>
              </w:rPr>
            </w:pPr>
            <w:r w:rsidRPr="003426F3"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  <w:t>CHOICE_KEYBOARD</w:t>
            </w:r>
          </w:p>
        </w:tc>
        <w:tc>
          <w:tcPr>
            <w:tcW w:w="708" w:type="dxa"/>
          </w:tcPr>
          <w:p w:rsidR="002A098A" w:rsidRDefault="002A098A" w:rsidP="002107B0">
            <w:pPr>
              <w:ind w:left="0" w:firstLine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3090" w:type="dxa"/>
          </w:tcPr>
          <w:p w:rsidR="002A098A" w:rsidRDefault="002A098A" w:rsidP="002107B0">
            <w:pPr>
              <w:ind w:left="0" w:firstLine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Используется для выбора способа ввода через клавиатуру</w:t>
            </w:r>
          </w:p>
        </w:tc>
      </w:tr>
      <w:tr w:rsidR="002A098A" w:rsidTr="002107B0">
        <w:tc>
          <w:tcPr>
            <w:tcW w:w="2581" w:type="dxa"/>
            <w:vMerge/>
          </w:tcPr>
          <w:p w:rsidR="002A098A" w:rsidRPr="003426F3" w:rsidRDefault="002A098A" w:rsidP="002107B0">
            <w:pPr>
              <w:ind w:left="0" w:firstLine="0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977" w:type="dxa"/>
          </w:tcPr>
          <w:p w:rsidR="002A098A" w:rsidRPr="003426F3" w:rsidRDefault="002A098A" w:rsidP="002107B0">
            <w:pPr>
              <w:ind w:left="0" w:firstLine="0"/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  <w:lang w:val="en-US"/>
              </w:rPr>
            </w:pPr>
            <w:r w:rsidRPr="003426F3"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  <w:t>CHOICE_FILE</w:t>
            </w:r>
          </w:p>
        </w:tc>
        <w:tc>
          <w:tcPr>
            <w:tcW w:w="708" w:type="dxa"/>
          </w:tcPr>
          <w:p w:rsidR="002A098A" w:rsidRDefault="002A098A" w:rsidP="002107B0">
            <w:pPr>
              <w:ind w:left="0" w:firstLine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3090" w:type="dxa"/>
          </w:tcPr>
          <w:p w:rsidR="002A098A" w:rsidRDefault="002A098A" w:rsidP="002107B0">
            <w:pPr>
              <w:ind w:left="0" w:firstLine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Используется для выбора способа ввода через клавиатуру</w:t>
            </w:r>
          </w:p>
        </w:tc>
      </w:tr>
      <w:tr w:rsidR="002A098A" w:rsidTr="002107B0">
        <w:tc>
          <w:tcPr>
            <w:tcW w:w="2581" w:type="dxa"/>
            <w:vMerge w:val="restart"/>
          </w:tcPr>
          <w:p w:rsidR="002A098A" w:rsidRPr="00B631F2" w:rsidRDefault="002A098A" w:rsidP="002107B0">
            <w:pPr>
              <w:ind w:left="0" w:firstLine="0"/>
              <w:jc w:val="center"/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</w:pPr>
            <w:r w:rsidRPr="00B631F2"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  <w:t>Opening</w:t>
            </w:r>
          </w:p>
        </w:tc>
        <w:tc>
          <w:tcPr>
            <w:tcW w:w="2977" w:type="dxa"/>
          </w:tcPr>
          <w:p w:rsidR="002A098A" w:rsidRPr="00B631F2" w:rsidRDefault="002A098A" w:rsidP="002107B0">
            <w:pPr>
              <w:ind w:left="0" w:firstLine="0"/>
              <w:jc w:val="center"/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</w:pPr>
            <w:r w:rsidRPr="00B631F2"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  <w:t>-</w:t>
            </w:r>
          </w:p>
        </w:tc>
        <w:tc>
          <w:tcPr>
            <w:tcW w:w="708" w:type="dxa"/>
          </w:tcPr>
          <w:p w:rsidR="002A098A" w:rsidRPr="00B631F2" w:rsidRDefault="002A098A" w:rsidP="002107B0">
            <w:pPr>
              <w:ind w:left="0" w:firstLine="0"/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B631F2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-</w:t>
            </w:r>
          </w:p>
        </w:tc>
        <w:tc>
          <w:tcPr>
            <w:tcW w:w="3090" w:type="dxa"/>
          </w:tcPr>
          <w:p w:rsidR="002A098A" w:rsidRPr="00B631F2" w:rsidRDefault="002A098A" w:rsidP="002107B0">
            <w:pPr>
              <w:ind w:left="0" w:firstLine="0"/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Проверка открыт ли файл</w:t>
            </w:r>
          </w:p>
        </w:tc>
      </w:tr>
      <w:tr w:rsidR="002A098A" w:rsidTr="002107B0">
        <w:tc>
          <w:tcPr>
            <w:tcW w:w="2581" w:type="dxa"/>
            <w:vMerge/>
          </w:tcPr>
          <w:p w:rsidR="002A098A" w:rsidRPr="00B631F2" w:rsidRDefault="002A098A" w:rsidP="002107B0">
            <w:pPr>
              <w:ind w:left="0" w:firstLine="0"/>
              <w:jc w:val="center"/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</w:pPr>
          </w:p>
        </w:tc>
        <w:tc>
          <w:tcPr>
            <w:tcW w:w="2977" w:type="dxa"/>
          </w:tcPr>
          <w:p w:rsidR="002A098A" w:rsidRPr="00B631F2" w:rsidRDefault="002A098A" w:rsidP="002107B0">
            <w:pPr>
              <w:ind w:left="0" w:firstLine="0"/>
              <w:jc w:val="center"/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</w:pPr>
            <w:r w:rsidRPr="00B631F2"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  <w:t>FAILED</w:t>
            </w:r>
          </w:p>
        </w:tc>
        <w:tc>
          <w:tcPr>
            <w:tcW w:w="708" w:type="dxa"/>
          </w:tcPr>
          <w:p w:rsidR="002A098A" w:rsidRPr="00B631F2" w:rsidRDefault="002A098A" w:rsidP="002107B0">
            <w:pPr>
              <w:ind w:left="0" w:firstLine="0"/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B631F2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0</w:t>
            </w:r>
          </w:p>
        </w:tc>
        <w:tc>
          <w:tcPr>
            <w:tcW w:w="3090" w:type="dxa"/>
          </w:tcPr>
          <w:p w:rsidR="002A098A" w:rsidRPr="00B631F2" w:rsidRDefault="002A098A" w:rsidP="002107B0">
            <w:pPr>
              <w:ind w:left="0" w:firstLine="0"/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Файл не открыт</w:t>
            </w:r>
          </w:p>
        </w:tc>
      </w:tr>
      <w:tr w:rsidR="002A098A" w:rsidTr="002107B0">
        <w:tc>
          <w:tcPr>
            <w:tcW w:w="2581" w:type="dxa"/>
            <w:vMerge/>
          </w:tcPr>
          <w:p w:rsidR="002A098A" w:rsidRPr="00B631F2" w:rsidRDefault="002A098A" w:rsidP="002107B0">
            <w:pPr>
              <w:ind w:left="0" w:firstLine="0"/>
              <w:jc w:val="center"/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</w:pPr>
          </w:p>
        </w:tc>
        <w:tc>
          <w:tcPr>
            <w:tcW w:w="2977" w:type="dxa"/>
          </w:tcPr>
          <w:p w:rsidR="002A098A" w:rsidRPr="00B631F2" w:rsidRDefault="002A098A" w:rsidP="002107B0">
            <w:pPr>
              <w:ind w:left="0" w:firstLine="0"/>
              <w:jc w:val="center"/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</w:pPr>
            <w:r w:rsidRPr="00B631F2"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  <w:t>COMPLITE</w:t>
            </w:r>
          </w:p>
        </w:tc>
        <w:tc>
          <w:tcPr>
            <w:tcW w:w="708" w:type="dxa"/>
          </w:tcPr>
          <w:p w:rsidR="002A098A" w:rsidRPr="00B631F2" w:rsidRDefault="002A098A" w:rsidP="002107B0">
            <w:pPr>
              <w:ind w:left="0" w:firstLine="0"/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B631F2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1</w:t>
            </w:r>
          </w:p>
        </w:tc>
        <w:tc>
          <w:tcPr>
            <w:tcW w:w="3090" w:type="dxa"/>
          </w:tcPr>
          <w:p w:rsidR="002A098A" w:rsidRPr="00B631F2" w:rsidRDefault="002A098A" w:rsidP="002107B0">
            <w:pPr>
              <w:ind w:left="0" w:firstLine="0"/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Файл открыт</w:t>
            </w:r>
          </w:p>
        </w:tc>
      </w:tr>
      <w:tr w:rsidR="002A098A" w:rsidTr="002107B0">
        <w:tc>
          <w:tcPr>
            <w:tcW w:w="2581" w:type="dxa"/>
            <w:vMerge w:val="restart"/>
          </w:tcPr>
          <w:p w:rsidR="002A098A" w:rsidRPr="00B631F2" w:rsidRDefault="002A098A" w:rsidP="002107B0">
            <w:pPr>
              <w:jc w:val="center"/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</w:pPr>
            <w:proofErr w:type="spellStart"/>
            <w:r w:rsidRPr="00B631F2"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  <w:t>FileStatus</w:t>
            </w:r>
            <w:proofErr w:type="spellEnd"/>
          </w:p>
        </w:tc>
        <w:tc>
          <w:tcPr>
            <w:tcW w:w="2977" w:type="dxa"/>
          </w:tcPr>
          <w:p w:rsidR="002A098A" w:rsidRPr="00B631F2" w:rsidRDefault="002A098A" w:rsidP="002107B0">
            <w:pPr>
              <w:ind w:left="0" w:firstLine="0"/>
              <w:jc w:val="center"/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</w:pPr>
            <w:r w:rsidRPr="00B631F2"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  <w:t>-</w:t>
            </w:r>
          </w:p>
        </w:tc>
        <w:tc>
          <w:tcPr>
            <w:tcW w:w="708" w:type="dxa"/>
          </w:tcPr>
          <w:p w:rsidR="002A098A" w:rsidRPr="00B631F2" w:rsidRDefault="002A098A" w:rsidP="002107B0">
            <w:pPr>
              <w:ind w:left="0" w:firstLine="0"/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B631F2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-</w:t>
            </w:r>
          </w:p>
        </w:tc>
        <w:tc>
          <w:tcPr>
            <w:tcW w:w="3090" w:type="dxa"/>
          </w:tcPr>
          <w:p w:rsidR="002A098A" w:rsidRPr="00B631F2" w:rsidRDefault="002A098A" w:rsidP="002107B0">
            <w:pPr>
              <w:ind w:left="0" w:firstLine="0"/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Проверка на существование файла</w:t>
            </w:r>
          </w:p>
        </w:tc>
      </w:tr>
      <w:tr w:rsidR="002A098A" w:rsidTr="002107B0">
        <w:tc>
          <w:tcPr>
            <w:tcW w:w="2581" w:type="dxa"/>
            <w:vMerge/>
          </w:tcPr>
          <w:p w:rsidR="002A098A" w:rsidRPr="00B631F2" w:rsidRDefault="002A098A" w:rsidP="002107B0">
            <w:pPr>
              <w:jc w:val="center"/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</w:pPr>
          </w:p>
        </w:tc>
        <w:tc>
          <w:tcPr>
            <w:tcW w:w="2977" w:type="dxa"/>
          </w:tcPr>
          <w:p w:rsidR="002A098A" w:rsidRPr="00B631F2" w:rsidRDefault="002A098A" w:rsidP="002107B0">
            <w:pPr>
              <w:ind w:left="0" w:firstLine="0"/>
              <w:jc w:val="center"/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</w:pPr>
            <w:r w:rsidRPr="00B631F2"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  <w:t>EXIST</w:t>
            </w:r>
          </w:p>
        </w:tc>
        <w:tc>
          <w:tcPr>
            <w:tcW w:w="708" w:type="dxa"/>
          </w:tcPr>
          <w:p w:rsidR="002A098A" w:rsidRPr="00B631F2" w:rsidRDefault="002A098A" w:rsidP="002107B0">
            <w:pPr>
              <w:ind w:left="0" w:firstLine="0"/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B631F2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0</w:t>
            </w:r>
          </w:p>
        </w:tc>
        <w:tc>
          <w:tcPr>
            <w:tcW w:w="3090" w:type="dxa"/>
          </w:tcPr>
          <w:p w:rsidR="002A098A" w:rsidRPr="00B631F2" w:rsidRDefault="002A098A" w:rsidP="002107B0">
            <w:pPr>
              <w:ind w:left="0" w:firstLine="0"/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Файл существует</w:t>
            </w:r>
          </w:p>
        </w:tc>
      </w:tr>
      <w:tr w:rsidR="002A098A" w:rsidTr="002107B0">
        <w:trPr>
          <w:trHeight w:val="381"/>
        </w:trPr>
        <w:tc>
          <w:tcPr>
            <w:tcW w:w="2581" w:type="dxa"/>
            <w:vMerge/>
          </w:tcPr>
          <w:p w:rsidR="002A098A" w:rsidRPr="00B631F2" w:rsidRDefault="002A098A" w:rsidP="002107B0">
            <w:pPr>
              <w:jc w:val="center"/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</w:pPr>
          </w:p>
        </w:tc>
        <w:tc>
          <w:tcPr>
            <w:tcW w:w="2977" w:type="dxa"/>
          </w:tcPr>
          <w:p w:rsidR="002A098A" w:rsidRPr="00B631F2" w:rsidRDefault="002A098A" w:rsidP="002107B0">
            <w:pPr>
              <w:ind w:left="0" w:firstLine="0"/>
              <w:jc w:val="center"/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</w:pPr>
            <w:r w:rsidRPr="00B631F2"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  <w:t>NON_EXISTENT</w:t>
            </w:r>
          </w:p>
        </w:tc>
        <w:tc>
          <w:tcPr>
            <w:tcW w:w="708" w:type="dxa"/>
          </w:tcPr>
          <w:p w:rsidR="002A098A" w:rsidRPr="00B631F2" w:rsidRDefault="002A098A" w:rsidP="002107B0">
            <w:pPr>
              <w:ind w:left="0" w:firstLine="0"/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B631F2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1</w:t>
            </w:r>
          </w:p>
        </w:tc>
        <w:tc>
          <w:tcPr>
            <w:tcW w:w="3090" w:type="dxa"/>
          </w:tcPr>
          <w:p w:rsidR="002A098A" w:rsidRPr="00B631F2" w:rsidRDefault="002A098A" w:rsidP="002107B0">
            <w:pPr>
              <w:ind w:left="0" w:firstLine="0"/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Файл не существует</w:t>
            </w:r>
          </w:p>
        </w:tc>
      </w:tr>
      <w:tr w:rsidR="002A098A" w:rsidTr="002107B0">
        <w:trPr>
          <w:trHeight w:val="381"/>
        </w:trPr>
        <w:tc>
          <w:tcPr>
            <w:tcW w:w="2581" w:type="dxa"/>
            <w:vMerge w:val="restart"/>
          </w:tcPr>
          <w:p w:rsidR="002A098A" w:rsidRPr="001169DA" w:rsidRDefault="002A098A" w:rsidP="002107B0">
            <w:pPr>
              <w:jc w:val="center"/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val="en-US" w:eastAsia="en-US"/>
              </w:rPr>
            </w:pPr>
            <w:proofErr w:type="spellStart"/>
            <w:r w:rsidRPr="001169DA"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  <w:t>TransformingChoice</w:t>
            </w:r>
            <w:proofErr w:type="spellEnd"/>
          </w:p>
        </w:tc>
        <w:tc>
          <w:tcPr>
            <w:tcW w:w="2977" w:type="dxa"/>
          </w:tcPr>
          <w:p w:rsidR="002A098A" w:rsidRPr="001746D3" w:rsidRDefault="002A098A" w:rsidP="002107B0">
            <w:pPr>
              <w:ind w:left="0" w:firstLine="0"/>
              <w:jc w:val="center"/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val="en-US" w:eastAsia="en-US"/>
              </w:rPr>
            </w:pPr>
            <w:r w:rsidRPr="001746D3"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val="en-US" w:eastAsia="en-US"/>
              </w:rPr>
              <w:t>-</w:t>
            </w:r>
          </w:p>
        </w:tc>
        <w:tc>
          <w:tcPr>
            <w:tcW w:w="708" w:type="dxa"/>
          </w:tcPr>
          <w:p w:rsidR="002A098A" w:rsidRPr="005A2946" w:rsidRDefault="002A098A" w:rsidP="002107B0">
            <w:pPr>
              <w:ind w:left="0" w:firstLine="0"/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  <w:lang w:val="en-US"/>
              </w:rPr>
              <w:t>-</w:t>
            </w:r>
          </w:p>
        </w:tc>
        <w:tc>
          <w:tcPr>
            <w:tcW w:w="3090" w:type="dxa"/>
          </w:tcPr>
          <w:p w:rsidR="002A098A" w:rsidRPr="005A2946" w:rsidRDefault="002A098A" w:rsidP="002107B0">
            <w:pPr>
              <w:ind w:left="0" w:firstLine="0"/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Используется для проверки пользовательского ввода</w:t>
            </w:r>
          </w:p>
        </w:tc>
      </w:tr>
      <w:tr w:rsidR="002A098A" w:rsidTr="002107B0">
        <w:trPr>
          <w:trHeight w:val="381"/>
        </w:trPr>
        <w:tc>
          <w:tcPr>
            <w:tcW w:w="2581" w:type="dxa"/>
            <w:vMerge/>
          </w:tcPr>
          <w:p w:rsidR="002A098A" w:rsidRPr="001746D3" w:rsidRDefault="002A098A" w:rsidP="002107B0">
            <w:pPr>
              <w:jc w:val="center"/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</w:pPr>
          </w:p>
        </w:tc>
        <w:tc>
          <w:tcPr>
            <w:tcW w:w="2977" w:type="dxa"/>
          </w:tcPr>
          <w:p w:rsidR="002A098A" w:rsidRPr="00D705F0" w:rsidRDefault="002A098A" w:rsidP="002107B0">
            <w:pPr>
              <w:ind w:left="0" w:firstLine="0"/>
              <w:jc w:val="center"/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</w:pPr>
            <w:r w:rsidRPr="00D705F0"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  <w:t>CODING_CHOICE</w:t>
            </w:r>
          </w:p>
        </w:tc>
        <w:tc>
          <w:tcPr>
            <w:tcW w:w="708" w:type="dxa"/>
          </w:tcPr>
          <w:p w:rsidR="002A098A" w:rsidRPr="00B631F2" w:rsidRDefault="002A098A" w:rsidP="002107B0">
            <w:pPr>
              <w:ind w:left="0" w:firstLine="0"/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1</w:t>
            </w:r>
          </w:p>
        </w:tc>
        <w:tc>
          <w:tcPr>
            <w:tcW w:w="3090" w:type="dxa"/>
          </w:tcPr>
          <w:p w:rsidR="002A098A" w:rsidRPr="001169DA" w:rsidRDefault="002A098A" w:rsidP="002107B0">
            <w:pPr>
              <w:ind w:left="0" w:firstLine="0"/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При выборе кодировки строк</w:t>
            </w:r>
          </w:p>
        </w:tc>
      </w:tr>
      <w:tr w:rsidR="002A098A" w:rsidTr="002107B0">
        <w:trPr>
          <w:trHeight w:val="381"/>
        </w:trPr>
        <w:tc>
          <w:tcPr>
            <w:tcW w:w="2581" w:type="dxa"/>
            <w:vMerge/>
          </w:tcPr>
          <w:p w:rsidR="002A098A" w:rsidRPr="00B631F2" w:rsidRDefault="002A098A" w:rsidP="002107B0">
            <w:pPr>
              <w:jc w:val="center"/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</w:pPr>
          </w:p>
        </w:tc>
        <w:tc>
          <w:tcPr>
            <w:tcW w:w="2977" w:type="dxa"/>
          </w:tcPr>
          <w:p w:rsidR="002A098A" w:rsidRPr="00D705F0" w:rsidRDefault="002A098A" w:rsidP="002107B0">
            <w:pPr>
              <w:ind w:left="0" w:firstLine="0"/>
              <w:jc w:val="center"/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</w:pPr>
            <w:r w:rsidRPr="00D705F0"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  <w:t>DECODING_CHOICE</w:t>
            </w:r>
          </w:p>
        </w:tc>
        <w:tc>
          <w:tcPr>
            <w:tcW w:w="708" w:type="dxa"/>
          </w:tcPr>
          <w:p w:rsidR="002A098A" w:rsidRPr="00B631F2" w:rsidRDefault="002A098A" w:rsidP="002107B0">
            <w:pPr>
              <w:ind w:left="0" w:firstLine="0"/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2</w:t>
            </w:r>
          </w:p>
        </w:tc>
        <w:tc>
          <w:tcPr>
            <w:tcW w:w="3090" w:type="dxa"/>
          </w:tcPr>
          <w:p w:rsidR="002A098A" w:rsidRDefault="002A098A" w:rsidP="002107B0">
            <w:pPr>
              <w:ind w:left="0" w:firstLine="0"/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 xml:space="preserve">При выборе </w:t>
            </w:r>
            <w:proofErr w:type="spellStart"/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декодировки</w:t>
            </w:r>
            <w:proofErr w:type="spellEnd"/>
            <w:r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 xml:space="preserve"> строк</w:t>
            </w:r>
          </w:p>
        </w:tc>
      </w:tr>
    </w:tbl>
    <w:p w:rsidR="00B06AB2" w:rsidRDefault="00B06AB2" w:rsidP="00226B97">
      <w:pPr>
        <w:spacing w:after="0"/>
        <w:ind w:left="-15" w:firstLine="0"/>
        <w:rPr>
          <w:rFonts w:ascii="Times New Roman" w:hAnsi="Times New Roman" w:cs="Times New Roman"/>
          <w:sz w:val="28"/>
          <w:szCs w:val="28"/>
        </w:rPr>
      </w:pPr>
    </w:p>
    <w:p w:rsidR="001746D3" w:rsidRDefault="001746D3" w:rsidP="00226B97">
      <w:pPr>
        <w:spacing w:after="0"/>
        <w:ind w:left="-15" w:firstLine="0"/>
        <w:rPr>
          <w:rFonts w:ascii="Times New Roman" w:hAnsi="Times New Roman" w:cs="Times New Roman"/>
          <w:sz w:val="28"/>
          <w:szCs w:val="28"/>
        </w:rPr>
      </w:pPr>
    </w:p>
    <w:p w:rsidR="001746D3" w:rsidRDefault="001746D3" w:rsidP="00226B97">
      <w:pPr>
        <w:spacing w:after="0"/>
        <w:ind w:left="-15" w:firstLine="0"/>
        <w:rPr>
          <w:rFonts w:ascii="Times New Roman" w:hAnsi="Times New Roman" w:cs="Times New Roman"/>
          <w:sz w:val="28"/>
          <w:szCs w:val="28"/>
        </w:rPr>
      </w:pPr>
    </w:p>
    <w:p w:rsidR="001746D3" w:rsidRDefault="001746D3" w:rsidP="00226B97">
      <w:pPr>
        <w:spacing w:after="0"/>
        <w:ind w:left="-15" w:firstLine="0"/>
        <w:rPr>
          <w:rFonts w:ascii="Times New Roman" w:hAnsi="Times New Roman" w:cs="Times New Roman"/>
          <w:sz w:val="28"/>
          <w:szCs w:val="28"/>
        </w:rPr>
      </w:pPr>
    </w:p>
    <w:p w:rsidR="002A098A" w:rsidRPr="00E54A91" w:rsidRDefault="002A098A" w:rsidP="002A098A">
      <w:pPr>
        <w:spacing w:after="0"/>
        <w:ind w:left="-15" w:firstLine="0"/>
        <w:rPr>
          <w:rFonts w:ascii="Times New Roman" w:hAnsi="Times New Roman" w:cs="Times New Roman"/>
          <w:sz w:val="28"/>
          <w:szCs w:val="28"/>
        </w:rPr>
      </w:pPr>
      <w:r w:rsidRPr="002C63AB"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 w:rsidRPr="002A098A">
        <w:rPr>
          <w:rFonts w:ascii="Times New Roman" w:hAnsi="Times New Roman" w:cs="Times New Roman"/>
          <w:sz w:val="28"/>
          <w:szCs w:val="28"/>
        </w:rPr>
        <w:t>3</w:t>
      </w:r>
      <w:r w:rsidRPr="002C63A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Классы, используемые в программе</w:t>
      </w:r>
    </w:p>
    <w:tbl>
      <w:tblPr>
        <w:tblStyle w:val="TableGrid"/>
        <w:tblW w:w="9356" w:type="dxa"/>
        <w:tblInd w:w="-36" w:type="dxa"/>
        <w:tblLayout w:type="fixed"/>
        <w:tblCellMar>
          <w:top w:w="62" w:type="dxa"/>
          <w:left w:w="106" w:type="dxa"/>
          <w:right w:w="115" w:type="dxa"/>
        </w:tblCellMar>
        <w:tblLook w:val="04A0" w:firstRow="1" w:lastRow="0" w:firstColumn="1" w:lastColumn="0" w:noHBand="0" w:noVBand="1"/>
      </w:tblPr>
      <w:tblGrid>
        <w:gridCol w:w="1985"/>
        <w:gridCol w:w="2268"/>
        <w:gridCol w:w="1914"/>
        <w:gridCol w:w="3189"/>
      </w:tblGrid>
      <w:tr w:rsidR="002A098A" w:rsidRPr="002C63AB" w:rsidTr="002107B0">
        <w:trPr>
          <w:trHeight w:val="320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C63AB" w:rsidRDefault="002A098A" w:rsidP="002107B0">
            <w:pPr>
              <w:spacing w:after="0"/>
              <w:ind w:left="10" w:firstLine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Имя класса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C63AB" w:rsidRDefault="002A098A" w:rsidP="002107B0">
            <w:pPr>
              <w:spacing w:after="0"/>
              <w:ind w:left="1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3AB">
              <w:rPr>
                <w:rFonts w:ascii="Times New Roman" w:hAnsi="Times New Roman" w:cs="Times New Roman"/>
                <w:b/>
                <w:sz w:val="28"/>
                <w:szCs w:val="28"/>
              </w:rPr>
              <w:t>Имя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переменной</w:t>
            </w:r>
            <w:r w:rsidRPr="002C63A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C63AB" w:rsidRDefault="002A098A" w:rsidP="002107B0">
            <w:pPr>
              <w:spacing w:after="0"/>
              <w:ind w:left="9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3AB">
              <w:rPr>
                <w:rFonts w:ascii="Times New Roman" w:hAnsi="Times New Roman" w:cs="Times New Roman"/>
                <w:b/>
                <w:sz w:val="28"/>
                <w:szCs w:val="28"/>
              </w:rPr>
              <w:t>Тип</w:t>
            </w:r>
            <w:r w:rsidRPr="002C63A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C63AB" w:rsidRDefault="002A098A" w:rsidP="002107B0">
            <w:pPr>
              <w:spacing w:after="0"/>
              <w:ind w:left="2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3AB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  <w:r w:rsidRPr="002C63A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2A098A" w:rsidRPr="002C63AB" w:rsidTr="002107B0">
        <w:trPr>
          <w:trHeight w:val="337"/>
        </w:trPr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:rsidR="002A098A" w:rsidRPr="002A098A" w:rsidRDefault="002A098A" w:rsidP="002107B0">
            <w:pPr>
              <w:spacing w:after="0"/>
              <w:ind w:left="2" w:firstLine="0"/>
              <w:jc w:val="center"/>
              <w:rPr>
                <w:rFonts w:ascii="Times New Roman" w:eastAsia="Courier New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color w:val="auto"/>
                <w:sz w:val="28"/>
                <w:szCs w:val="28"/>
                <w:lang w:val="en-GB"/>
              </w:rPr>
              <w:t>Input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A098A" w:rsidRDefault="002A098A" w:rsidP="002107B0">
            <w:pPr>
              <w:spacing w:after="0"/>
              <w:ind w:left="2" w:firstLine="0"/>
              <w:jc w:val="center"/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</w:pPr>
            <w:r w:rsidRPr="002A098A"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  <w:t>-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A098A" w:rsidRDefault="002A098A" w:rsidP="002107B0">
            <w:pPr>
              <w:spacing w:after="0"/>
              <w:ind w:left="10" w:firstLine="0"/>
              <w:jc w:val="center"/>
              <w:rPr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  <w:lang w:eastAsia="en-US"/>
              </w:rPr>
            </w:pPr>
            <w:r w:rsidRPr="002A098A">
              <w:rPr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  <w:lang w:eastAsia="en-US"/>
              </w:rPr>
              <w:t>-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D48E3" w:rsidRDefault="002A098A" w:rsidP="002107B0">
            <w:pPr>
              <w:spacing w:after="0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бстрактный класс</w:t>
            </w:r>
          </w:p>
        </w:tc>
      </w:tr>
      <w:tr w:rsidR="002A098A" w:rsidRPr="002C63AB" w:rsidTr="002107B0">
        <w:trPr>
          <w:trHeight w:val="337"/>
        </w:trPr>
        <w:tc>
          <w:tcPr>
            <w:tcW w:w="1985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auto"/>
          </w:tcPr>
          <w:p w:rsidR="002A098A" w:rsidRPr="002D48E3" w:rsidRDefault="002A098A" w:rsidP="002107B0">
            <w:pPr>
              <w:spacing w:after="0"/>
              <w:ind w:left="2" w:firstLine="0"/>
              <w:rPr>
                <w:rFonts w:ascii="Times New Roman" w:eastAsia="Courier New" w:hAnsi="Times New Roman" w:cs="Times New Roman"/>
                <w:color w:val="auto"/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A098A" w:rsidRDefault="002A098A" w:rsidP="002107B0">
            <w:pPr>
              <w:spacing w:after="0"/>
              <w:ind w:left="2" w:firstLine="0"/>
              <w:jc w:val="center"/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eastAsiaTheme="minorHAnsi" w:hAnsi="Times New Roman" w:cs="Times New Roman"/>
                <w:sz w:val="28"/>
                <w:szCs w:val="28"/>
                <w:lang w:val="en-GB" w:eastAsia="en-US"/>
              </w:rPr>
              <w:t>Read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A098A" w:rsidRDefault="002A098A" w:rsidP="002107B0">
            <w:pPr>
              <w:spacing w:after="0"/>
              <w:ind w:left="10" w:firstLine="0"/>
              <w:jc w:val="center"/>
              <w:rPr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  <w:lang w:eastAsia="en-US"/>
              </w:rPr>
            </w:pPr>
            <w:r>
              <w:rPr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  <w:lang w:val="en-GB" w:eastAsia="en-US"/>
              </w:rPr>
              <w:t>virtual</w:t>
            </w:r>
            <w:r w:rsidRPr="002A098A">
              <w:rPr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  <w:lang w:eastAsia="en-US"/>
              </w:rPr>
              <w:t xml:space="preserve"> </w:t>
            </w:r>
            <w:r>
              <w:rPr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  <w:lang w:val="en-GB" w:eastAsia="en-US"/>
              </w:rPr>
              <w:t>string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D48E3" w:rsidRDefault="002A098A" w:rsidP="002107B0">
            <w:pPr>
              <w:spacing w:after="0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я данных</w:t>
            </w:r>
            <w:r w:rsidRPr="002D48E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 массив</w:t>
            </w:r>
          </w:p>
        </w:tc>
      </w:tr>
      <w:tr w:rsidR="002A098A" w:rsidRPr="002C63AB" w:rsidTr="002107B0">
        <w:trPr>
          <w:trHeight w:val="337"/>
        </w:trPr>
        <w:tc>
          <w:tcPr>
            <w:tcW w:w="1985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auto"/>
          </w:tcPr>
          <w:p w:rsidR="002A098A" w:rsidRPr="002D48E3" w:rsidRDefault="002A098A" w:rsidP="002107B0">
            <w:pPr>
              <w:spacing w:after="0"/>
              <w:ind w:left="2" w:firstLine="0"/>
              <w:jc w:val="center"/>
              <w:rPr>
                <w:rFonts w:ascii="Times New Roman" w:eastAsia="Courier New" w:hAnsi="Times New Roman" w:cs="Times New Roman"/>
                <w:color w:val="auto"/>
                <w:sz w:val="28"/>
                <w:szCs w:val="28"/>
              </w:rPr>
            </w:pPr>
            <w:proofErr w:type="spellStart"/>
            <w:r w:rsidRPr="002D48E3"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  <w:t>KeyboardInput</w:t>
            </w:r>
            <w:proofErr w:type="spellEnd"/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D48E3" w:rsidRDefault="002A098A" w:rsidP="002107B0">
            <w:pPr>
              <w:spacing w:after="0"/>
              <w:ind w:left="2" w:firstLine="0"/>
              <w:jc w:val="center"/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eastAsiaTheme="minorHAnsi" w:hAnsi="Times New Roman" w:cs="Times New Roman"/>
                <w:sz w:val="28"/>
                <w:szCs w:val="28"/>
                <w:lang w:val="en-GB" w:eastAsia="en-US"/>
              </w:rPr>
              <w:t>Read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D48E3" w:rsidRDefault="002A098A" w:rsidP="002107B0">
            <w:pPr>
              <w:spacing w:after="0"/>
              <w:ind w:left="10" w:firstLine="0"/>
              <w:jc w:val="center"/>
              <w:rPr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  <w:lang w:val="en-GB" w:eastAsia="en-US"/>
              </w:rPr>
            </w:pPr>
            <w:r>
              <w:rPr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  <w:lang w:val="en-GB" w:eastAsia="en-US"/>
              </w:rPr>
              <w:t>string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D48E3" w:rsidRDefault="002A098A" w:rsidP="002107B0">
            <w:pPr>
              <w:spacing w:after="0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данных из консоли</w:t>
            </w:r>
          </w:p>
        </w:tc>
      </w:tr>
      <w:tr w:rsidR="002A098A" w:rsidRPr="002C63AB" w:rsidTr="002107B0">
        <w:trPr>
          <w:trHeight w:val="337"/>
        </w:trPr>
        <w:tc>
          <w:tcPr>
            <w:tcW w:w="1985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auto"/>
          </w:tcPr>
          <w:p w:rsidR="002A098A" w:rsidRPr="002D48E3" w:rsidRDefault="002A098A" w:rsidP="002107B0">
            <w:pPr>
              <w:spacing w:after="0"/>
              <w:ind w:left="2" w:firstLine="0"/>
              <w:jc w:val="center"/>
              <w:rPr>
                <w:rFonts w:ascii="Times New Roman" w:eastAsia="Courier New" w:hAnsi="Times New Roman" w:cs="Times New Roman"/>
                <w:color w:val="auto"/>
                <w:sz w:val="28"/>
                <w:szCs w:val="28"/>
              </w:rPr>
            </w:pPr>
            <w:r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val="en-GB" w:eastAsia="en-US"/>
              </w:rPr>
              <w:t>File</w:t>
            </w:r>
            <w:r w:rsidRPr="002D48E3"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  <w:t>Input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D48E3" w:rsidRDefault="002A098A" w:rsidP="002107B0">
            <w:pPr>
              <w:spacing w:after="0"/>
              <w:ind w:left="2" w:firstLine="0"/>
              <w:jc w:val="center"/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eastAsiaTheme="minorHAnsi" w:hAnsi="Times New Roman" w:cs="Times New Roman"/>
                <w:sz w:val="28"/>
                <w:szCs w:val="28"/>
                <w:lang w:val="en-GB" w:eastAsia="en-US"/>
              </w:rPr>
              <w:t>Read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D48E3" w:rsidRDefault="002A098A" w:rsidP="002107B0">
            <w:pPr>
              <w:spacing w:after="0"/>
              <w:ind w:left="10" w:firstLine="0"/>
              <w:jc w:val="center"/>
              <w:rPr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  <w:lang w:val="en-GB" w:eastAsia="en-US"/>
              </w:rPr>
            </w:pPr>
            <w:r>
              <w:rPr>
                <w:rFonts w:ascii="Times New Roman" w:eastAsiaTheme="minorHAnsi" w:hAnsi="Times New Roman" w:cs="Times New Roman"/>
                <w:color w:val="000000" w:themeColor="text1"/>
                <w:sz w:val="28"/>
                <w:szCs w:val="28"/>
                <w:lang w:val="en-GB" w:eastAsia="en-US"/>
              </w:rPr>
              <w:t>string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AF32A7" w:rsidRDefault="002A098A" w:rsidP="002107B0">
            <w:pPr>
              <w:spacing w:after="0"/>
              <w:ind w:left="0"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итывание данных из файла</w:t>
            </w:r>
          </w:p>
        </w:tc>
      </w:tr>
    </w:tbl>
    <w:p w:rsidR="002A098A" w:rsidRPr="00AF32A7" w:rsidRDefault="002A098A" w:rsidP="002A098A">
      <w:pPr>
        <w:ind w:left="0" w:firstLine="0"/>
        <w:rPr>
          <w:lang w:val="en-GB"/>
        </w:rPr>
      </w:pPr>
    </w:p>
    <w:p w:rsidR="00FB424D" w:rsidRPr="00FB424D" w:rsidRDefault="008A6F9C" w:rsidP="00FB424D">
      <w:pPr>
        <w:pStyle w:val="3"/>
        <w:spacing w:after="35"/>
        <w:ind w:left="-5"/>
        <w:rPr>
          <w:rFonts w:ascii="Times New Roman" w:hAnsi="Times New Roman" w:cs="Times New Roman"/>
          <w:i w:val="0"/>
          <w:sz w:val="32"/>
          <w:szCs w:val="28"/>
        </w:rPr>
      </w:pPr>
      <w:r w:rsidRPr="007157D5">
        <w:rPr>
          <w:rFonts w:ascii="Times New Roman" w:hAnsi="Times New Roman" w:cs="Times New Roman"/>
          <w:i w:val="0"/>
          <w:sz w:val="32"/>
          <w:szCs w:val="28"/>
        </w:rPr>
        <w:t xml:space="preserve">6 Структура программы  </w:t>
      </w:r>
    </w:p>
    <w:p w:rsidR="002A098A" w:rsidRPr="00B06AB2" w:rsidRDefault="002A098A" w:rsidP="002A098A">
      <w:r w:rsidRPr="002C63AB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2C63AB">
        <w:rPr>
          <w:rFonts w:ascii="Times New Roman" w:hAnsi="Times New Roman" w:cs="Times New Roman"/>
          <w:sz w:val="28"/>
          <w:szCs w:val="28"/>
        </w:rPr>
        <w:t xml:space="preserve"> – Функции, составляющие </w:t>
      </w:r>
      <w:r>
        <w:rPr>
          <w:rFonts w:ascii="Times New Roman" w:hAnsi="Times New Roman" w:cs="Times New Roman"/>
          <w:sz w:val="28"/>
          <w:szCs w:val="28"/>
        </w:rPr>
        <w:t xml:space="preserve">модуль </w:t>
      </w:r>
      <w:r>
        <w:rPr>
          <w:rFonts w:ascii="Times New Roman" w:hAnsi="Times New Roman" w:cs="Times New Roman"/>
          <w:sz w:val="28"/>
          <w:szCs w:val="28"/>
          <w:lang w:val="en-GB"/>
        </w:rPr>
        <w:t>save</w:t>
      </w:r>
      <w:r w:rsidRPr="00B06AB2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GB"/>
        </w:rPr>
        <w:t>data</w:t>
      </w:r>
      <w:r w:rsidRPr="0052288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GB"/>
        </w:rPr>
        <w:t>h</w:t>
      </w:r>
    </w:p>
    <w:tbl>
      <w:tblPr>
        <w:tblStyle w:val="TableGrid"/>
        <w:tblW w:w="9271" w:type="dxa"/>
        <w:tblInd w:w="43" w:type="dxa"/>
        <w:tblCellMar>
          <w:top w:w="62" w:type="dxa"/>
          <w:left w:w="106" w:type="dxa"/>
          <w:right w:w="115" w:type="dxa"/>
        </w:tblCellMar>
        <w:tblLook w:val="04A0" w:firstRow="1" w:lastRow="0" w:firstColumn="1" w:lastColumn="0" w:noHBand="0" w:noVBand="1"/>
      </w:tblPr>
      <w:tblGrid>
        <w:gridCol w:w="3361"/>
        <w:gridCol w:w="5910"/>
      </w:tblGrid>
      <w:tr w:rsidR="002A098A" w:rsidRPr="002C63AB" w:rsidTr="002107B0">
        <w:trPr>
          <w:trHeight w:val="322"/>
        </w:trPr>
        <w:tc>
          <w:tcPr>
            <w:tcW w:w="3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C63AB" w:rsidRDefault="002A098A" w:rsidP="002107B0">
            <w:pPr>
              <w:spacing w:after="0"/>
              <w:ind w:left="5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3AB">
              <w:rPr>
                <w:rFonts w:ascii="Times New Roman" w:hAnsi="Times New Roman" w:cs="Times New Roman"/>
                <w:b/>
                <w:sz w:val="28"/>
                <w:szCs w:val="28"/>
              </w:rPr>
              <w:t>Имя</w:t>
            </w:r>
            <w:r w:rsidRPr="002C63A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C63AB" w:rsidRDefault="002A098A" w:rsidP="002107B0">
            <w:pPr>
              <w:spacing w:after="0"/>
              <w:ind w:left="6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3AB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  <w:r w:rsidRPr="002C63A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2A098A" w:rsidRPr="002C63AB" w:rsidTr="002107B0">
        <w:trPr>
          <w:trHeight w:val="319"/>
        </w:trPr>
        <w:tc>
          <w:tcPr>
            <w:tcW w:w="3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BD0E23" w:rsidRDefault="002A098A" w:rsidP="002107B0">
            <w:pPr>
              <w:spacing w:after="0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 w:rsidRPr="00B06AB2"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  <w:t>SaveInput</w:t>
            </w:r>
            <w:proofErr w:type="spellEnd"/>
            <w:r>
              <w:rPr>
                <w:rFonts w:ascii="Times New Roman" w:eastAsiaTheme="minorHAnsi" w:hAnsi="Times New Roman" w:cs="Times New Roman"/>
                <w:sz w:val="28"/>
                <w:szCs w:val="28"/>
                <w:lang w:val="en-GB" w:eastAsia="en-US"/>
              </w:rPr>
              <w:t>String</w:t>
            </w:r>
          </w:p>
        </w:tc>
        <w:tc>
          <w:tcPr>
            <w:tcW w:w="5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52288D" w:rsidRDefault="002A098A" w:rsidP="002107B0">
            <w:pPr>
              <w:spacing w:after="0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введённых данных</w:t>
            </w:r>
          </w:p>
        </w:tc>
      </w:tr>
      <w:tr w:rsidR="002A098A" w:rsidRPr="002C63AB" w:rsidTr="002107B0">
        <w:trPr>
          <w:trHeight w:val="319"/>
        </w:trPr>
        <w:tc>
          <w:tcPr>
            <w:tcW w:w="3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B06AB2" w:rsidRDefault="002A098A" w:rsidP="002107B0">
            <w:pPr>
              <w:spacing w:after="0"/>
              <w:ind w:left="0" w:firstLine="0"/>
              <w:jc w:val="center"/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</w:pPr>
            <w:r w:rsidRPr="00B06AB2"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  <w:t>SaveChange</w:t>
            </w:r>
            <w:r>
              <w:rPr>
                <w:rFonts w:ascii="Times New Roman" w:eastAsiaTheme="minorHAnsi" w:hAnsi="Times New Roman" w:cs="Times New Roman"/>
                <w:sz w:val="28"/>
                <w:szCs w:val="28"/>
                <w:lang w:val="en-GB" w:eastAsia="en-US"/>
              </w:rPr>
              <w:t>String</w:t>
            </w:r>
          </w:p>
        </w:tc>
        <w:tc>
          <w:tcPr>
            <w:tcW w:w="5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Default="002A098A" w:rsidP="002107B0">
            <w:pPr>
              <w:spacing w:after="0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е преобразованных данных</w:t>
            </w:r>
          </w:p>
        </w:tc>
      </w:tr>
    </w:tbl>
    <w:p w:rsidR="002A098A" w:rsidRPr="0052288D" w:rsidRDefault="002A098A" w:rsidP="002A098A">
      <w:pPr>
        <w:spacing w:after="0"/>
        <w:ind w:left="-15" w:firstLine="0"/>
        <w:rPr>
          <w:rFonts w:ascii="Times New Roman" w:hAnsi="Times New Roman" w:cs="Times New Roman"/>
          <w:sz w:val="28"/>
          <w:szCs w:val="28"/>
        </w:rPr>
      </w:pPr>
    </w:p>
    <w:p w:rsidR="002A098A" w:rsidRPr="0052288D" w:rsidRDefault="002A098A" w:rsidP="002A098A">
      <w:pPr>
        <w:spacing w:after="0"/>
        <w:ind w:left="0" w:firstLine="0"/>
        <w:rPr>
          <w:rFonts w:ascii="Times New Roman" w:hAnsi="Times New Roman" w:cs="Times New Roman"/>
          <w:sz w:val="28"/>
          <w:szCs w:val="28"/>
        </w:rPr>
      </w:pPr>
      <w:r w:rsidRPr="002C63AB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2C63AB">
        <w:rPr>
          <w:rFonts w:ascii="Times New Roman" w:hAnsi="Times New Roman" w:cs="Times New Roman"/>
          <w:sz w:val="28"/>
          <w:szCs w:val="28"/>
        </w:rPr>
        <w:t xml:space="preserve"> – Функции, составляющие </w:t>
      </w:r>
      <w:r>
        <w:rPr>
          <w:rFonts w:ascii="Times New Roman" w:hAnsi="Times New Roman" w:cs="Times New Roman"/>
          <w:sz w:val="28"/>
          <w:szCs w:val="28"/>
        </w:rPr>
        <w:t xml:space="preserve">модуль </w:t>
      </w:r>
      <w:r>
        <w:rPr>
          <w:rFonts w:ascii="Times New Roman" w:hAnsi="Times New Roman" w:cs="Times New Roman"/>
          <w:sz w:val="28"/>
          <w:szCs w:val="28"/>
          <w:lang w:val="en-GB"/>
        </w:rPr>
        <w:t>f</w:t>
      </w:r>
      <w:r>
        <w:rPr>
          <w:rFonts w:ascii="Times New Roman" w:hAnsi="Times New Roman" w:cs="Times New Roman"/>
          <w:sz w:val="28"/>
          <w:szCs w:val="28"/>
          <w:lang w:val="en-US"/>
        </w:rPr>
        <w:t>ormatting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nput</w:t>
      </w:r>
      <w:r w:rsidRPr="0052288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cpp</w:t>
      </w:r>
    </w:p>
    <w:tbl>
      <w:tblPr>
        <w:tblStyle w:val="TableGrid"/>
        <w:tblW w:w="9271" w:type="dxa"/>
        <w:tblInd w:w="43" w:type="dxa"/>
        <w:tblCellMar>
          <w:top w:w="62" w:type="dxa"/>
          <w:left w:w="106" w:type="dxa"/>
          <w:right w:w="115" w:type="dxa"/>
        </w:tblCellMar>
        <w:tblLook w:val="04A0" w:firstRow="1" w:lastRow="0" w:firstColumn="1" w:lastColumn="0" w:noHBand="0" w:noVBand="1"/>
      </w:tblPr>
      <w:tblGrid>
        <w:gridCol w:w="3361"/>
        <w:gridCol w:w="5910"/>
      </w:tblGrid>
      <w:tr w:rsidR="002A098A" w:rsidRPr="002C63AB" w:rsidTr="002107B0">
        <w:trPr>
          <w:trHeight w:val="322"/>
        </w:trPr>
        <w:tc>
          <w:tcPr>
            <w:tcW w:w="3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C63AB" w:rsidRDefault="002A098A" w:rsidP="002107B0">
            <w:pPr>
              <w:spacing w:after="0"/>
              <w:ind w:left="5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3AB">
              <w:rPr>
                <w:rFonts w:ascii="Times New Roman" w:hAnsi="Times New Roman" w:cs="Times New Roman"/>
                <w:b/>
                <w:sz w:val="28"/>
                <w:szCs w:val="28"/>
              </w:rPr>
              <w:t>Имя</w:t>
            </w:r>
            <w:r w:rsidRPr="002C63A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C63AB" w:rsidRDefault="002A098A" w:rsidP="002107B0">
            <w:pPr>
              <w:spacing w:after="0"/>
              <w:ind w:left="6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3AB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  <w:r w:rsidRPr="002C63A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2A098A" w:rsidRPr="002C63AB" w:rsidTr="002107B0">
        <w:trPr>
          <w:trHeight w:val="319"/>
        </w:trPr>
        <w:tc>
          <w:tcPr>
            <w:tcW w:w="3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41134F" w:rsidRDefault="002A098A" w:rsidP="002107B0">
            <w:pPr>
              <w:spacing w:after="0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1134F"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  <w:t>GetInt</w:t>
            </w:r>
          </w:p>
        </w:tc>
        <w:tc>
          <w:tcPr>
            <w:tcW w:w="5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Default="002A098A" w:rsidP="002107B0">
            <w:pPr>
              <w:spacing w:after="0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яет является ли введённое число цифрой и возвращает его целым числом</w:t>
            </w:r>
          </w:p>
        </w:tc>
      </w:tr>
    </w:tbl>
    <w:p w:rsidR="002A098A" w:rsidRDefault="002A098A" w:rsidP="002A098A">
      <w:pPr>
        <w:ind w:left="0" w:firstLine="0"/>
      </w:pPr>
    </w:p>
    <w:p w:rsidR="002A098A" w:rsidRPr="00226B97" w:rsidRDefault="002A098A" w:rsidP="002A098A">
      <w:pPr>
        <w:spacing w:after="0"/>
        <w:ind w:left="-15" w:firstLine="0"/>
        <w:rPr>
          <w:rFonts w:ascii="Times New Roman" w:hAnsi="Times New Roman" w:cs="Times New Roman"/>
          <w:sz w:val="28"/>
          <w:szCs w:val="28"/>
        </w:rPr>
      </w:pPr>
      <w:r w:rsidRPr="002C63AB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2C63AB">
        <w:rPr>
          <w:rFonts w:ascii="Times New Roman" w:hAnsi="Times New Roman" w:cs="Times New Roman"/>
          <w:sz w:val="28"/>
          <w:szCs w:val="28"/>
        </w:rPr>
        <w:t xml:space="preserve"> – Функции, составляющие </w:t>
      </w:r>
      <w:r>
        <w:rPr>
          <w:rFonts w:ascii="Times New Roman" w:hAnsi="Times New Roman" w:cs="Times New Roman"/>
          <w:sz w:val="28"/>
          <w:szCs w:val="28"/>
        </w:rPr>
        <w:t xml:space="preserve">модуль </w:t>
      </w:r>
      <w:r w:rsidRPr="009A2E2B"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Pr="009A2E2B">
        <w:rPr>
          <w:rFonts w:ascii="Times New Roman" w:hAnsi="Times New Roman" w:cs="Times New Roman"/>
          <w:sz w:val="28"/>
          <w:szCs w:val="28"/>
        </w:rPr>
        <w:t>_</w:t>
      </w:r>
      <w:r w:rsidRPr="009A2E2B">
        <w:rPr>
          <w:rFonts w:ascii="Times New Roman" w:hAnsi="Times New Roman" w:cs="Times New Roman"/>
          <w:sz w:val="28"/>
          <w:szCs w:val="28"/>
          <w:lang w:val="en-US"/>
        </w:rPr>
        <w:t>file</w:t>
      </w:r>
      <w:r w:rsidRPr="009A2E2B">
        <w:rPr>
          <w:rFonts w:ascii="Times New Roman" w:hAnsi="Times New Roman" w:cs="Times New Roman"/>
          <w:sz w:val="28"/>
          <w:szCs w:val="28"/>
        </w:rPr>
        <w:t>.</w:t>
      </w:r>
      <w:r w:rsidRPr="009A2E2B">
        <w:rPr>
          <w:rFonts w:ascii="Times New Roman" w:hAnsi="Times New Roman" w:cs="Times New Roman"/>
          <w:sz w:val="28"/>
          <w:szCs w:val="28"/>
          <w:lang w:val="en-US"/>
        </w:rPr>
        <w:t>h</w:t>
      </w:r>
    </w:p>
    <w:tbl>
      <w:tblPr>
        <w:tblStyle w:val="TableGrid"/>
        <w:tblW w:w="9271" w:type="dxa"/>
        <w:tblInd w:w="43" w:type="dxa"/>
        <w:tblCellMar>
          <w:top w:w="62" w:type="dxa"/>
          <w:left w:w="106" w:type="dxa"/>
          <w:right w:w="115" w:type="dxa"/>
        </w:tblCellMar>
        <w:tblLook w:val="04A0" w:firstRow="1" w:lastRow="0" w:firstColumn="1" w:lastColumn="0" w:noHBand="0" w:noVBand="1"/>
      </w:tblPr>
      <w:tblGrid>
        <w:gridCol w:w="3361"/>
        <w:gridCol w:w="5910"/>
      </w:tblGrid>
      <w:tr w:rsidR="002A098A" w:rsidRPr="002C63AB" w:rsidTr="002107B0">
        <w:trPr>
          <w:trHeight w:val="322"/>
        </w:trPr>
        <w:tc>
          <w:tcPr>
            <w:tcW w:w="3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C63AB" w:rsidRDefault="002A098A" w:rsidP="002107B0">
            <w:pPr>
              <w:spacing w:after="0"/>
              <w:ind w:left="5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3AB">
              <w:rPr>
                <w:rFonts w:ascii="Times New Roman" w:hAnsi="Times New Roman" w:cs="Times New Roman"/>
                <w:b/>
                <w:sz w:val="28"/>
                <w:szCs w:val="28"/>
              </w:rPr>
              <w:t>Имя</w:t>
            </w:r>
            <w:r w:rsidRPr="002C63A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C63AB" w:rsidRDefault="002A098A" w:rsidP="002107B0">
            <w:pPr>
              <w:spacing w:after="0"/>
              <w:ind w:left="6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3AB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  <w:r w:rsidRPr="002C63A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2A098A" w:rsidRPr="002C63AB" w:rsidTr="002107B0">
        <w:trPr>
          <w:trHeight w:val="319"/>
        </w:trPr>
        <w:tc>
          <w:tcPr>
            <w:tcW w:w="3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B06AB2" w:rsidRDefault="002A098A" w:rsidP="002107B0">
            <w:pPr>
              <w:spacing w:after="0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9A2E2B"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  <w:t>OpenFile</w:t>
            </w:r>
            <w:r>
              <w:rPr>
                <w:rFonts w:ascii="Times New Roman" w:eastAsiaTheme="minorHAnsi" w:hAnsi="Times New Roman" w:cs="Times New Roman"/>
                <w:sz w:val="28"/>
                <w:szCs w:val="28"/>
                <w:lang w:val="en-GB" w:eastAsia="en-US"/>
              </w:rPr>
              <w:t>Input</w:t>
            </w:r>
          </w:p>
        </w:tc>
        <w:tc>
          <w:tcPr>
            <w:tcW w:w="5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B06AB2" w:rsidRDefault="002A098A" w:rsidP="002107B0">
            <w:pPr>
              <w:spacing w:after="0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ализует открытие файлов</w:t>
            </w:r>
            <w:r w:rsidRPr="00B06AB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ля считывания</w:t>
            </w:r>
          </w:p>
        </w:tc>
      </w:tr>
      <w:tr w:rsidR="002A098A" w:rsidRPr="002C63AB" w:rsidTr="002107B0">
        <w:trPr>
          <w:trHeight w:val="319"/>
        </w:trPr>
        <w:tc>
          <w:tcPr>
            <w:tcW w:w="3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B06AB2" w:rsidRDefault="002A098A" w:rsidP="002107B0">
            <w:pPr>
              <w:spacing w:after="0"/>
              <w:ind w:left="0" w:firstLine="0"/>
              <w:jc w:val="center"/>
              <w:rPr>
                <w:rFonts w:ascii="Times New Roman" w:eastAsiaTheme="minorHAnsi" w:hAnsi="Times New Roman" w:cs="Times New Roman"/>
                <w:sz w:val="28"/>
                <w:szCs w:val="28"/>
                <w:lang w:val="en-GB" w:eastAsia="en-US"/>
              </w:rPr>
            </w:pPr>
            <w:r w:rsidRPr="009A2E2B"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  <w:t>OpenFile</w:t>
            </w:r>
            <w:r>
              <w:rPr>
                <w:rFonts w:ascii="Times New Roman" w:eastAsiaTheme="minorHAnsi" w:hAnsi="Times New Roman" w:cs="Times New Roman"/>
                <w:sz w:val="28"/>
                <w:szCs w:val="28"/>
                <w:lang w:val="en-GB" w:eastAsia="en-US"/>
              </w:rPr>
              <w:t>Output</w:t>
            </w:r>
          </w:p>
        </w:tc>
        <w:tc>
          <w:tcPr>
            <w:tcW w:w="5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B06AB2" w:rsidRDefault="002A098A" w:rsidP="002107B0">
            <w:pPr>
              <w:spacing w:after="0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ализует открытие файлов</w:t>
            </w:r>
            <w:r w:rsidRPr="00B06AB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ля записи</w:t>
            </w:r>
          </w:p>
        </w:tc>
      </w:tr>
    </w:tbl>
    <w:p w:rsidR="002A098A" w:rsidRDefault="002A098A" w:rsidP="002A098A">
      <w:pPr>
        <w:spacing w:after="0"/>
        <w:ind w:left="-15" w:firstLine="0"/>
        <w:rPr>
          <w:rFonts w:ascii="Times New Roman" w:hAnsi="Times New Roman" w:cs="Times New Roman"/>
          <w:sz w:val="28"/>
          <w:szCs w:val="28"/>
        </w:rPr>
      </w:pPr>
    </w:p>
    <w:p w:rsidR="002A098A" w:rsidRPr="00BD0E23" w:rsidRDefault="002A098A" w:rsidP="002A098A">
      <w:pPr>
        <w:spacing w:after="0"/>
        <w:ind w:left="-15" w:firstLine="0"/>
        <w:rPr>
          <w:rFonts w:ascii="Times New Roman" w:hAnsi="Times New Roman" w:cs="Times New Roman"/>
          <w:sz w:val="28"/>
          <w:szCs w:val="28"/>
        </w:rPr>
      </w:pPr>
      <w:r w:rsidRPr="002C63AB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2C63AB">
        <w:rPr>
          <w:rFonts w:ascii="Times New Roman" w:hAnsi="Times New Roman" w:cs="Times New Roman"/>
          <w:sz w:val="28"/>
          <w:szCs w:val="28"/>
        </w:rPr>
        <w:t xml:space="preserve"> – Функции, составляющие </w:t>
      </w:r>
      <w:r>
        <w:rPr>
          <w:rFonts w:ascii="Times New Roman" w:hAnsi="Times New Roman" w:cs="Times New Roman"/>
          <w:sz w:val="28"/>
          <w:szCs w:val="28"/>
        </w:rPr>
        <w:t xml:space="preserve">модуль </w:t>
      </w:r>
      <w:r>
        <w:rPr>
          <w:rFonts w:ascii="Times New Roman" w:hAnsi="Times New Roman" w:cs="Times New Roman"/>
          <w:sz w:val="28"/>
          <w:szCs w:val="28"/>
          <w:lang w:val="en-US"/>
        </w:rPr>
        <w:t>menu</w:t>
      </w:r>
      <w:r w:rsidRPr="009A2E2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GB"/>
        </w:rPr>
        <w:t>cpp</w:t>
      </w:r>
    </w:p>
    <w:tbl>
      <w:tblPr>
        <w:tblStyle w:val="TableGrid"/>
        <w:tblW w:w="9271" w:type="dxa"/>
        <w:tblInd w:w="43" w:type="dxa"/>
        <w:tblCellMar>
          <w:top w:w="62" w:type="dxa"/>
          <w:left w:w="106" w:type="dxa"/>
          <w:right w:w="115" w:type="dxa"/>
        </w:tblCellMar>
        <w:tblLook w:val="04A0" w:firstRow="1" w:lastRow="0" w:firstColumn="1" w:lastColumn="0" w:noHBand="0" w:noVBand="1"/>
      </w:tblPr>
      <w:tblGrid>
        <w:gridCol w:w="3361"/>
        <w:gridCol w:w="5910"/>
      </w:tblGrid>
      <w:tr w:rsidR="002A098A" w:rsidRPr="002C63AB" w:rsidTr="002107B0">
        <w:trPr>
          <w:trHeight w:val="322"/>
        </w:trPr>
        <w:tc>
          <w:tcPr>
            <w:tcW w:w="3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C63AB" w:rsidRDefault="002A098A" w:rsidP="002107B0">
            <w:pPr>
              <w:spacing w:after="0"/>
              <w:ind w:left="5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3AB">
              <w:rPr>
                <w:rFonts w:ascii="Times New Roman" w:hAnsi="Times New Roman" w:cs="Times New Roman"/>
                <w:b/>
                <w:sz w:val="28"/>
                <w:szCs w:val="28"/>
              </w:rPr>
              <w:t>Имя</w:t>
            </w:r>
            <w:r w:rsidRPr="002C63A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C63AB" w:rsidRDefault="002A098A" w:rsidP="002107B0">
            <w:pPr>
              <w:spacing w:after="0"/>
              <w:ind w:left="6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3AB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  <w:r w:rsidRPr="002C63A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2A098A" w:rsidRPr="002C63AB" w:rsidTr="002107B0">
        <w:trPr>
          <w:trHeight w:val="322"/>
        </w:trPr>
        <w:tc>
          <w:tcPr>
            <w:tcW w:w="3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BD0E23" w:rsidRDefault="002A098A" w:rsidP="002107B0">
            <w:pPr>
              <w:spacing w:after="0"/>
              <w:ind w:left="5" w:firstLine="0"/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BD0E23"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  <w:t>StringInputMenu</w:t>
            </w:r>
          </w:p>
        </w:tc>
        <w:tc>
          <w:tcPr>
            <w:tcW w:w="5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BD0E23" w:rsidRDefault="002A098A" w:rsidP="002107B0">
            <w:pPr>
              <w:spacing w:after="0"/>
              <w:ind w:left="0" w:firstLine="0"/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BD0E23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Меню выбора типа ввода</w:t>
            </w:r>
          </w:p>
        </w:tc>
      </w:tr>
      <w:tr w:rsidR="002A098A" w:rsidRPr="002C63AB" w:rsidTr="002107B0">
        <w:trPr>
          <w:trHeight w:val="322"/>
        </w:trPr>
        <w:tc>
          <w:tcPr>
            <w:tcW w:w="3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BD0E23" w:rsidRDefault="002A098A" w:rsidP="002107B0">
            <w:pPr>
              <w:spacing w:after="0"/>
              <w:ind w:left="5" w:firstLine="0"/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BD0E23"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  <w:t>CodingOrDecodingMenu</w:t>
            </w:r>
          </w:p>
        </w:tc>
        <w:tc>
          <w:tcPr>
            <w:tcW w:w="5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BD0E23" w:rsidRDefault="002A098A" w:rsidP="002107B0">
            <w:pPr>
              <w:spacing w:after="0"/>
              <w:ind w:left="6" w:firstLine="0"/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BD0E23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Меню выбора типа работы со строками</w:t>
            </w:r>
          </w:p>
        </w:tc>
      </w:tr>
      <w:tr w:rsidR="002A098A" w:rsidRPr="00DE5901" w:rsidTr="002107B0">
        <w:trPr>
          <w:trHeight w:val="319"/>
        </w:trPr>
        <w:tc>
          <w:tcPr>
            <w:tcW w:w="3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BD0E23" w:rsidRDefault="002A098A" w:rsidP="002107B0">
            <w:pPr>
              <w:spacing w:after="0"/>
              <w:ind w:left="0" w:firstLine="0"/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  <w:lang w:val="en-GB"/>
              </w:rPr>
            </w:pPr>
            <w:r w:rsidRPr="00BD0E23"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val="en-GB" w:eastAsia="en-US"/>
              </w:rPr>
              <w:t>EndProgramMenu</w:t>
            </w:r>
          </w:p>
        </w:tc>
        <w:tc>
          <w:tcPr>
            <w:tcW w:w="5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BD0E23" w:rsidRDefault="002A098A" w:rsidP="002107B0">
            <w:pPr>
              <w:spacing w:after="0"/>
              <w:ind w:left="0" w:firstLine="0"/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BD0E23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Выводит меню завершения программы</w:t>
            </w:r>
          </w:p>
        </w:tc>
      </w:tr>
      <w:tr w:rsidR="002A098A" w:rsidRPr="00B06AB2" w:rsidTr="002107B0">
        <w:trPr>
          <w:trHeight w:val="319"/>
        </w:trPr>
        <w:tc>
          <w:tcPr>
            <w:tcW w:w="3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BD0E23" w:rsidRDefault="002A098A" w:rsidP="002107B0">
            <w:pPr>
              <w:spacing w:after="0"/>
              <w:ind w:left="0" w:firstLine="0"/>
              <w:jc w:val="center"/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val="en-GB" w:eastAsia="en-US"/>
              </w:rPr>
            </w:pPr>
            <w:r w:rsidRPr="00BD0E23"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val="en-GB" w:eastAsia="en-US"/>
              </w:rPr>
              <w:t>StringOrTestingMenu</w:t>
            </w:r>
          </w:p>
        </w:tc>
        <w:tc>
          <w:tcPr>
            <w:tcW w:w="5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BD0E23" w:rsidRDefault="002A098A" w:rsidP="002107B0">
            <w:pPr>
              <w:spacing w:after="0"/>
              <w:ind w:left="0" w:firstLine="0"/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BD0E23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>Меню выбора работы со строкой или тестирования программы</w:t>
            </w:r>
          </w:p>
        </w:tc>
      </w:tr>
      <w:tr w:rsidR="002A098A" w:rsidRPr="00DE5901" w:rsidTr="002107B0">
        <w:trPr>
          <w:trHeight w:val="319"/>
        </w:trPr>
        <w:tc>
          <w:tcPr>
            <w:tcW w:w="3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BD0E23" w:rsidRDefault="002A098A" w:rsidP="002107B0">
            <w:pPr>
              <w:spacing w:after="0"/>
              <w:ind w:left="0" w:firstLine="0"/>
              <w:jc w:val="center"/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val="en-GB" w:eastAsia="en-US"/>
              </w:rPr>
            </w:pPr>
            <w:r w:rsidRPr="00BD0E23"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val="en-GB" w:eastAsia="en-US"/>
              </w:rPr>
              <w:t>Greeting</w:t>
            </w:r>
          </w:p>
        </w:tc>
        <w:tc>
          <w:tcPr>
            <w:tcW w:w="5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BD0E23" w:rsidRDefault="002A098A" w:rsidP="002107B0">
            <w:pPr>
              <w:spacing w:after="0"/>
              <w:ind w:left="0" w:firstLine="0"/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r w:rsidRPr="00BD0E23">
              <w:rPr>
                <w:rFonts w:ascii="Times New Roman" w:hAnsi="Times New Roman" w:cs="Times New Roman"/>
                <w:color w:val="auto"/>
                <w:sz w:val="28"/>
                <w:szCs w:val="28"/>
              </w:rPr>
              <w:t xml:space="preserve">Приветствие </w:t>
            </w:r>
          </w:p>
        </w:tc>
      </w:tr>
    </w:tbl>
    <w:p w:rsidR="002A098A" w:rsidRDefault="002A098A" w:rsidP="002A098A">
      <w:pPr>
        <w:ind w:left="0" w:firstLine="0"/>
        <w:rPr>
          <w:lang w:val="en-GB"/>
        </w:rPr>
      </w:pPr>
    </w:p>
    <w:p w:rsidR="002A098A" w:rsidRDefault="002A098A" w:rsidP="002A098A">
      <w:pPr>
        <w:spacing w:after="0"/>
        <w:ind w:left="-15" w:firstLine="0"/>
        <w:rPr>
          <w:rFonts w:ascii="Times New Roman" w:hAnsi="Times New Roman" w:cs="Times New Roman"/>
          <w:sz w:val="28"/>
          <w:szCs w:val="28"/>
        </w:rPr>
      </w:pPr>
    </w:p>
    <w:p w:rsidR="002A098A" w:rsidRPr="00226B97" w:rsidRDefault="002A098A" w:rsidP="002A098A">
      <w:pPr>
        <w:spacing w:after="0"/>
        <w:ind w:left="-15" w:firstLine="0"/>
        <w:rPr>
          <w:rFonts w:ascii="Times New Roman" w:hAnsi="Times New Roman" w:cs="Times New Roman"/>
          <w:sz w:val="28"/>
          <w:szCs w:val="28"/>
        </w:rPr>
      </w:pPr>
      <w:r w:rsidRPr="002C63AB"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 w:rsidRPr="002A098A">
        <w:rPr>
          <w:rFonts w:ascii="Times New Roman" w:hAnsi="Times New Roman" w:cs="Times New Roman"/>
          <w:sz w:val="28"/>
          <w:szCs w:val="28"/>
        </w:rPr>
        <w:t>8</w:t>
      </w:r>
      <w:r w:rsidRPr="002C63AB">
        <w:rPr>
          <w:rFonts w:ascii="Times New Roman" w:hAnsi="Times New Roman" w:cs="Times New Roman"/>
          <w:sz w:val="28"/>
          <w:szCs w:val="28"/>
        </w:rPr>
        <w:t xml:space="preserve"> – Функции, составляющие </w:t>
      </w:r>
      <w:r>
        <w:rPr>
          <w:rFonts w:ascii="Times New Roman" w:hAnsi="Times New Roman" w:cs="Times New Roman"/>
          <w:sz w:val="28"/>
          <w:szCs w:val="28"/>
        </w:rPr>
        <w:t xml:space="preserve">модуль </w:t>
      </w:r>
      <w:r>
        <w:rPr>
          <w:rFonts w:ascii="Times New Roman" w:hAnsi="Times New Roman" w:cs="Times New Roman"/>
          <w:sz w:val="28"/>
          <w:szCs w:val="28"/>
          <w:lang w:val="en-US"/>
        </w:rPr>
        <w:t>greeting</w:t>
      </w:r>
      <w:r w:rsidRPr="00BD0E23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cpp</w:t>
      </w:r>
    </w:p>
    <w:tbl>
      <w:tblPr>
        <w:tblStyle w:val="TableGrid"/>
        <w:tblW w:w="9271" w:type="dxa"/>
        <w:tblInd w:w="43" w:type="dxa"/>
        <w:tblCellMar>
          <w:top w:w="62" w:type="dxa"/>
          <w:left w:w="106" w:type="dxa"/>
          <w:right w:w="115" w:type="dxa"/>
        </w:tblCellMar>
        <w:tblLook w:val="04A0" w:firstRow="1" w:lastRow="0" w:firstColumn="1" w:lastColumn="0" w:noHBand="0" w:noVBand="1"/>
      </w:tblPr>
      <w:tblGrid>
        <w:gridCol w:w="3361"/>
        <w:gridCol w:w="5910"/>
      </w:tblGrid>
      <w:tr w:rsidR="002A098A" w:rsidRPr="002C63AB" w:rsidTr="002107B0">
        <w:trPr>
          <w:trHeight w:val="322"/>
        </w:trPr>
        <w:tc>
          <w:tcPr>
            <w:tcW w:w="3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C63AB" w:rsidRDefault="002A098A" w:rsidP="002107B0">
            <w:pPr>
              <w:spacing w:after="0"/>
              <w:ind w:left="5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3AB">
              <w:rPr>
                <w:rFonts w:ascii="Times New Roman" w:hAnsi="Times New Roman" w:cs="Times New Roman"/>
                <w:b/>
                <w:sz w:val="28"/>
                <w:szCs w:val="28"/>
              </w:rPr>
              <w:t>Имя</w:t>
            </w:r>
            <w:r w:rsidRPr="002C63A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C63AB" w:rsidRDefault="002A098A" w:rsidP="002107B0">
            <w:pPr>
              <w:spacing w:after="0"/>
              <w:ind w:left="6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3AB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  <w:r w:rsidRPr="002C63A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2A098A" w:rsidRPr="002C63AB" w:rsidTr="002107B0">
        <w:trPr>
          <w:trHeight w:val="319"/>
        </w:trPr>
        <w:tc>
          <w:tcPr>
            <w:tcW w:w="3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5C3F06" w:rsidRDefault="002A098A" w:rsidP="002107B0">
            <w:pPr>
              <w:spacing w:after="0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eastAsiaTheme="minorHAnsi" w:hAnsi="Times New Roman" w:cs="Times New Roman"/>
                <w:sz w:val="28"/>
                <w:szCs w:val="28"/>
                <w:lang w:val="en-GB" w:eastAsia="en-US"/>
              </w:rPr>
              <w:t>Greeting</w:t>
            </w:r>
          </w:p>
        </w:tc>
        <w:tc>
          <w:tcPr>
            <w:tcW w:w="5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5C3F06" w:rsidRDefault="002A098A" w:rsidP="002107B0">
            <w:pPr>
              <w:spacing w:after="0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приветствие</w:t>
            </w:r>
          </w:p>
        </w:tc>
      </w:tr>
    </w:tbl>
    <w:p w:rsidR="002A098A" w:rsidRPr="00BD0E23" w:rsidRDefault="002A098A" w:rsidP="002A098A">
      <w:pPr>
        <w:ind w:left="0" w:firstLine="0"/>
      </w:pPr>
    </w:p>
    <w:p w:rsidR="002A098A" w:rsidRPr="00BD0E23" w:rsidRDefault="002A098A" w:rsidP="002A098A">
      <w:pPr>
        <w:ind w:left="0" w:firstLine="0"/>
      </w:pPr>
    </w:p>
    <w:p w:rsidR="002A098A" w:rsidRPr="00B06AB2" w:rsidRDefault="002A098A" w:rsidP="002A098A">
      <w:pPr>
        <w:spacing w:after="0"/>
        <w:ind w:left="-15" w:firstLine="0"/>
        <w:rPr>
          <w:rFonts w:ascii="Times New Roman" w:hAnsi="Times New Roman" w:cs="Times New Roman"/>
          <w:sz w:val="28"/>
          <w:szCs w:val="28"/>
        </w:rPr>
      </w:pPr>
      <w:r w:rsidRPr="002C63AB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2A098A">
        <w:rPr>
          <w:rFonts w:ascii="Times New Roman" w:hAnsi="Times New Roman" w:cs="Times New Roman"/>
          <w:sz w:val="28"/>
          <w:szCs w:val="28"/>
        </w:rPr>
        <w:t>9</w:t>
      </w:r>
      <w:r w:rsidRPr="002C63AB">
        <w:rPr>
          <w:rFonts w:ascii="Times New Roman" w:hAnsi="Times New Roman" w:cs="Times New Roman"/>
          <w:sz w:val="28"/>
          <w:szCs w:val="28"/>
        </w:rPr>
        <w:t xml:space="preserve"> – Функции, составляющие </w:t>
      </w:r>
      <w:r>
        <w:rPr>
          <w:rFonts w:ascii="Times New Roman" w:hAnsi="Times New Roman" w:cs="Times New Roman"/>
          <w:sz w:val="28"/>
          <w:szCs w:val="28"/>
        </w:rPr>
        <w:t xml:space="preserve">модуль </w:t>
      </w: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B06AB2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work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GB"/>
        </w:rPr>
        <w:t>cpp</w:t>
      </w:r>
    </w:p>
    <w:tbl>
      <w:tblPr>
        <w:tblStyle w:val="TableGrid"/>
        <w:tblW w:w="9271" w:type="dxa"/>
        <w:tblInd w:w="43" w:type="dxa"/>
        <w:tblCellMar>
          <w:top w:w="62" w:type="dxa"/>
          <w:left w:w="106" w:type="dxa"/>
          <w:right w:w="115" w:type="dxa"/>
        </w:tblCellMar>
        <w:tblLook w:val="04A0" w:firstRow="1" w:lastRow="0" w:firstColumn="1" w:lastColumn="0" w:noHBand="0" w:noVBand="1"/>
      </w:tblPr>
      <w:tblGrid>
        <w:gridCol w:w="3361"/>
        <w:gridCol w:w="5910"/>
      </w:tblGrid>
      <w:tr w:rsidR="002A098A" w:rsidRPr="002C63AB" w:rsidTr="002107B0">
        <w:trPr>
          <w:trHeight w:val="322"/>
        </w:trPr>
        <w:tc>
          <w:tcPr>
            <w:tcW w:w="3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C63AB" w:rsidRDefault="002A098A" w:rsidP="002107B0">
            <w:pPr>
              <w:spacing w:after="0"/>
              <w:ind w:left="5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3AB">
              <w:rPr>
                <w:rFonts w:ascii="Times New Roman" w:hAnsi="Times New Roman" w:cs="Times New Roman"/>
                <w:b/>
                <w:sz w:val="28"/>
                <w:szCs w:val="28"/>
              </w:rPr>
              <w:t>Имя</w:t>
            </w:r>
            <w:r w:rsidRPr="002C63A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C63AB" w:rsidRDefault="002A098A" w:rsidP="002107B0">
            <w:pPr>
              <w:spacing w:after="0"/>
              <w:ind w:left="6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3AB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  <w:r w:rsidRPr="002C63A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2A098A" w:rsidRPr="00DE5901" w:rsidTr="002107B0">
        <w:trPr>
          <w:trHeight w:val="319"/>
        </w:trPr>
        <w:tc>
          <w:tcPr>
            <w:tcW w:w="3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B06AB2" w:rsidRDefault="002A098A" w:rsidP="002107B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8"/>
                <w:lang w:val="en-GB"/>
              </w:rPr>
              <w:t>String</w:t>
            </w:r>
            <w:r w:rsidRPr="00B06AB2">
              <w:rPr>
                <w:rFonts w:ascii="Times New Roman" w:hAnsi="Times New Roman" w:cs="Times New Roman"/>
                <w:sz w:val="28"/>
                <w:lang w:val="en-GB"/>
              </w:rPr>
              <w:t>I</w:t>
            </w:r>
            <w:r w:rsidRPr="00B06AB2">
              <w:rPr>
                <w:rFonts w:ascii="Times New Roman" w:hAnsi="Times New Roman" w:cs="Times New Roman"/>
                <w:sz w:val="28"/>
              </w:rPr>
              <w:t>nterface</w:t>
            </w:r>
          </w:p>
        </w:tc>
        <w:tc>
          <w:tcPr>
            <w:tcW w:w="5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DE5901" w:rsidRDefault="002A098A" w:rsidP="002107B0">
            <w:pPr>
              <w:spacing w:after="0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ализует работу со строками</w:t>
            </w:r>
          </w:p>
        </w:tc>
      </w:tr>
    </w:tbl>
    <w:p w:rsidR="002A098A" w:rsidRPr="00DE5901" w:rsidRDefault="002A098A" w:rsidP="002A098A">
      <w:pPr>
        <w:ind w:left="0" w:firstLine="0"/>
        <w:rPr>
          <w:lang w:val="en-GB"/>
        </w:rPr>
      </w:pPr>
    </w:p>
    <w:p w:rsidR="002A098A" w:rsidRPr="00B06AB2" w:rsidRDefault="002A098A" w:rsidP="002A098A">
      <w:pPr>
        <w:spacing w:after="0"/>
        <w:ind w:left="-15" w:firstLine="0"/>
        <w:rPr>
          <w:rFonts w:ascii="Times New Roman" w:hAnsi="Times New Roman" w:cs="Times New Roman"/>
          <w:sz w:val="28"/>
          <w:szCs w:val="28"/>
        </w:rPr>
      </w:pPr>
      <w:r w:rsidRPr="002C63AB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2A098A">
        <w:rPr>
          <w:rFonts w:ascii="Times New Roman" w:hAnsi="Times New Roman" w:cs="Times New Roman"/>
          <w:sz w:val="28"/>
          <w:szCs w:val="28"/>
        </w:rPr>
        <w:t>10</w:t>
      </w:r>
      <w:r w:rsidRPr="002C63AB">
        <w:rPr>
          <w:rFonts w:ascii="Times New Roman" w:hAnsi="Times New Roman" w:cs="Times New Roman"/>
          <w:sz w:val="28"/>
          <w:szCs w:val="28"/>
        </w:rPr>
        <w:t xml:space="preserve"> – Функции, составляющие </w:t>
      </w:r>
      <w:r>
        <w:rPr>
          <w:rFonts w:ascii="Times New Roman" w:hAnsi="Times New Roman" w:cs="Times New Roman"/>
          <w:sz w:val="28"/>
          <w:szCs w:val="28"/>
        </w:rPr>
        <w:t xml:space="preserve">модуль </w:t>
      </w:r>
      <w:r>
        <w:rPr>
          <w:rFonts w:ascii="Times New Roman" w:hAnsi="Times New Roman" w:cs="Times New Roman"/>
          <w:sz w:val="28"/>
          <w:szCs w:val="28"/>
          <w:lang w:val="en-US"/>
        </w:rPr>
        <w:t>test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GB"/>
        </w:rPr>
        <w:t>cpp</w:t>
      </w:r>
    </w:p>
    <w:tbl>
      <w:tblPr>
        <w:tblStyle w:val="TableGrid"/>
        <w:tblW w:w="9271" w:type="dxa"/>
        <w:tblInd w:w="43" w:type="dxa"/>
        <w:tblCellMar>
          <w:top w:w="62" w:type="dxa"/>
          <w:left w:w="106" w:type="dxa"/>
          <w:right w:w="115" w:type="dxa"/>
        </w:tblCellMar>
        <w:tblLook w:val="04A0" w:firstRow="1" w:lastRow="0" w:firstColumn="1" w:lastColumn="0" w:noHBand="0" w:noVBand="1"/>
      </w:tblPr>
      <w:tblGrid>
        <w:gridCol w:w="3361"/>
        <w:gridCol w:w="5910"/>
      </w:tblGrid>
      <w:tr w:rsidR="002A098A" w:rsidRPr="002C63AB" w:rsidTr="002107B0">
        <w:trPr>
          <w:trHeight w:val="322"/>
        </w:trPr>
        <w:tc>
          <w:tcPr>
            <w:tcW w:w="3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C63AB" w:rsidRDefault="002A098A" w:rsidP="002107B0">
            <w:pPr>
              <w:spacing w:after="0"/>
              <w:ind w:left="5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3AB">
              <w:rPr>
                <w:rFonts w:ascii="Times New Roman" w:hAnsi="Times New Roman" w:cs="Times New Roman"/>
                <w:b/>
                <w:sz w:val="28"/>
                <w:szCs w:val="28"/>
              </w:rPr>
              <w:t>Имя</w:t>
            </w:r>
            <w:r w:rsidRPr="002C63A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C63AB" w:rsidRDefault="002A098A" w:rsidP="002107B0">
            <w:pPr>
              <w:spacing w:after="0"/>
              <w:ind w:left="6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3AB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  <w:r w:rsidRPr="002C63A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2A098A" w:rsidRPr="00DE5901" w:rsidTr="002107B0">
        <w:trPr>
          <w:trHeight w:val="319"/>
        </w:trPr>
        <w:tc>
          <w:tcPr>
            <w:tcW w:w="3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B06AB2" w:rsidRDefault="002A098A" w:rsidP="002107B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8"/>
                <w:lang w:val="en-GB"/>
              </w:rPr>
              <w:t>Test</w:t>
            </w:r>
          </w:p>
        </w:tc>
        <w:tc>
          <w:tcPr>
            <w:tcW w:w="5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DE5901" w:rsidRDefault="002A098A" w:rsidP="002107B0">
            <w:pPr>
              <w:spacing w:after="0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оверяет успешность всех тестов </w:t>
            </w:r>
          </w:p>
        </w:tc>
      </w:tr>
      <w:tr w:rsidR="002A098A" w:rsidRPr="00DE5901" w:rsidTr="002107B0">
        <w:trPr>
          <w:trHeight w:val="319"/>
        </w:trPr>
        <w:tc>
          <w:tcPr>
            <w:tcW w:w="3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7E77C3" w:rsidRDefault="002A098A" w:rsidP="002107B0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GB"/>
              </w:rPr>
              <w:t>Test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ingProgram</w:t>
            </w:r>
          </w:p>
        </w:tc>
        <w:tc>
          <w:tcPr>
            <w:tcW w:w="5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Default="002A098A" w:rsidP="002107B0">
            <w:pPr>
              <w:spacing w:after="0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ует программу</w:t>
            </w:r>
          </w:p>
        </w:tc>
      </w:tr>
    </w:tbl>
    <w:p w:rsidR="002A098A" w:rsidRDefault="002A098A" w:rsidP="002A098A">
      <w:pPr>
        <w:ind w:left="0" w:firstLine="0"/>
        <w:rPr>
          <w:lang w:val="en-GB"/>
        </w:rPr>
      </w:pPr>
    </w:p>
    <w:p w:rsidR="002A098A" w:rsidRPr="00B06AB2" w:rsidRDefault="002A098A" w:rsidP="002A098A">
      <w:pPr>
        <w:spacing w:after="0"/>
        <w:ind w:left="-15" w:firstLine="0"/>
        <w:rPr>
          <w:rFonts w:ascii="Times New Roman" w:hAnsi="Times New Roman" w:cs="Times New Roman"/>
          <w:sz w:val="28"/>
          <w:szCs w:val="28"/>
        </w:rPr>
      </w:pPr>
      <w:r w:rsidRPr="002C63AB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EC2207">
        <w:rPr>
          <w:rFonts w:ascii="Times New Roman" w:hAnsi="Times New Roman" w:cs="Times New Roman"/>
          <w:sz w:val="28"/>
          <w:szCs w:val="28"/>
        </w:rPr>
        <w:t>1</w:t>
      </w:r>
      <w:r w:rsidRPr="002A098A">
        <w:rPr>
          <w:rFonts w:ascii="Times New Roman" w:hAnsi="Times New Roman" w:cs="Times New Roman"/>
          <w:sz w:val="28"/>
          <w:szCs w:val="28"/>
        </w:rPr>
        <w:t>1</w:t>
      </w:r>
      <w:r w:rsidRPr="002C63AB">
        <w:rPr>
          <w:rFonts w:ascii="Times New Roman" w:hAnsi="Times New Roman" w:cs="Times New Roman"/>
          <w:sz w:val="28"/>
          <w:szCs w:val="28"/>
        </w:rPr>
        <w:t xml:space="preserve"> – Функции, составляющие </w:t>
      </w:r>
      <w:r>
        <w:rPr>
          <w:rFonts w:ascii="Times New Roman" w:hAnsi="Times New Roman" w:cs="Times New Roman"/>
          <w:sz w:val="28"/>
          <w:szCs w:val="28"/>
        </w:rPr>
        <w:t xml:space="preserve">модуль </w:t>
      </w:r>
      <w:r>
        <w:rPr>
          <w:rFonts w:ascii="Times New Roman" w:hAnsi="Times New Roman" w:cs="Times New Roman"/>
          <w:sz w:val="28"/>
          <w:szCs w:val="28"/>
          <w:lang w:val="en-US"/>
        </w:rPr>
        <w:t>input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GB"/>
        </w:rPr>
        <w:t>cpp</w:t>
      </w:r>
    </w:p>
    <w:tbl>
      <w:tblPr>
        <w:tblStyle w:val="TableGrid"/>
        <w:tblW w:w="9271" w:type="dxa"/>
        <w:tblInd w:w="43" w:type="dxa"/>
        <w:tblCellMar>
          <w:top w:w="62" w:type="dxa"/>
          <w:left w:w="106" w:type="dxa"/>
          <w:right w:w="115" w:type="dxa"/>
        </w:tblCellMar>
        <w:tblLook w:val="04A0" w:firstRow="1" w:lastRow="0" w:firstColumn="1" w:lastColumn="0" w:noHBand="0" w:noVBand="1"/>
      </w:tblPr>
      <w:tblGrid>
        <w:gridCol w:w="3361"/>
        <w:gridCol w:w="5910"/>
      </w:tblGrid>
      <w:tr w:rsidR="002A098A" w:rsidRPr="002C63AB" w:rsidTr="002107B0">
        <w:trPr>
          <w:trHeight w:val="322"/>
        </w:trPr>
        <w:tc>
          <w:tcPr>
            <w:tcW w:w="3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C63AB" w:rsidRDefault="002A098A" w:rsidP="002107B0">
            <w:pPr>
              <w:spacing w:after="0"/>
              <w:ind w:left="5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3AB">
              <w:rPr>
                <w:rFonts w:ascii="Times New Roman" w:hAnsi="Times New Roman" w:cs="Times New Roman"/>
                <w:b/>
                <w:sz w:val="28"/>
                <w:szCs w:val="28"/>
              </w:rPr>
              <w:t>Имя</w:t>
            </w:r>
            <w:r w:rsidRPr="002C63A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C63AB" w:rsidRDefault="002A098A" w:rsidP="002107B0">
            <w:pPr>
              <w:spacing w:after="0"/>
              <w:ind w:left="6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3AB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  <w:r w:rsidRPr="002C63A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2A098A" w:rsidRPr="00DE5901" w:rsidTr="002107B0">
        <w:trPr>
          <w:trHeight w:val="319"/>
        </w:trPr>
        <w:tc>
          <w:tcPr>
            <w:tcW w:w="3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EC2207" w:rsidRDefault="002A098A" w:rsidP="002107B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C2207"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  <w:t>InputType</w:t>
            </w:r>
            <w:proofErr w:type="spellEnd"/>
          </w:p>
        </w:tc>
        <w:tc>
          <w:tcPr>
            <w:tcW w:w="5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DE5901" w:rsidRDefault="002A098A" w:rsidP="002107B0">
            <w:pPr>
              <w:spacing w:after="0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брабатывает выбор типа ввода </w:t>
            </w:r>
          </w:p>
        </w:tc>
      </w:tr>
    </w:tbl>
    <w:p w:rsidR="002A098A" w:rsidRDefault="002A098A" w:rsidP="002A098A">
      <w:pPr>
        <w:ind w:left="0" w:firstLine="0"/>
        <w:rPr>
          <w:lang w:val="en-GB"/>
        </w:rPr>
      </w:pPr>
    </w:p>
    <w:p w:rsidR="002A098A" w:rsidRPr="00B06AB2" w:rsidRDefault="002A098A" w:rsidP="002A098A">
      <w:pPr>
        <w:spacing w:after="0"/>
        <w:ind w:left="-15" w:firstLine="0"/>
        <w:rPr>
          <w:rFonts w:ascii="Times New Roman" w:hAnsi="Times New Roman" w:cs="Times New Roman"/>
          <w:sz w:val="28"/>
          <w:szCs w:val="28"/>
        </w:rPr>
      </w:pPr>
      <w:r w:rsidRPr="002C63AB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2A098A">
        <w:rPr>
          <w:rFonts w:ascii="Times New Roman" w:hAnsi="Times New Roman" w:cs="Times New Roman"/>
          <w:sz w:val="28"/>
          <w:szCs w:val="28"/>
        </w:rPr>
        <w:t>2</w:t>
      </w:r>
      <w:r w:rsidRPr="002C63AB">
        <w:rPr>
          <w:rFonts w:ascii="Times New Roman" w:hAnsi="Times New Roman" w:cs="Times New Roman"/>
          <w:sz w:val="28"/>
          <w:szCs w:val="28"/>
        </w:rPr>
        <w:t xml:space="preserve"> – Функции, составляющие </w:t>
      </w:r>
      <w:r>
        <w:rPr>
          <w:rFonts w:ascii="Times New Roman" w:hAnsi="Times New Roman" w:cs="Times New Roman"/>
          <w:sz w:val="28"/>
          <w:szCs w:val="28"/>
        </w:rPr>
        <w:t xml:space="preserve">модуль </w:t>
      </w:r>
      <w:proofErr w:type="spellStart"/>
      <w:r w:rsidRPr="00BD0E23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t>encode_string.h</w:t>
      </w:r>
      <w:proofErr w:type="spellEnd"/>
    </w:p>
    <w:tbl>
      <w:tblPr>
        <w:tblStyle w:val="TableGrid"/>
        <w:tblW w:w="9271" w:type="dxa"/>
        <w:tblInd w:w="43" w:type="dxa"/>
        <w:tblCellMar>
          <w:top w:w="62" w:type="dxa"/>
          <w:left w:w="106" w:type="dxa"/>
          <w:right w:w="115" w:type="dxa"/>
        </w:tblCellMar>
        <w:tblLook w:val="04A0" w:firstRow="1" w:lastRow="0" w:firstColumn="1" w:lastColumn="0" w:noHBand="0" w:noVBand="1"/>
      </w:tblPr>
      <w:tblGrid>
        <w:gridCol w:w="3670"/>
        <w:gridCol w:w="5601"/>
      </w:tblGrid>
      <w:tr w:rsidR="002A098A" w:rsidRPr="002C63AB" w:rsidTr="002107B0">
        <w:trPr>
          <w:trHeight w:val="322"/>
        </w:trPr>
        <w:tc>
          <w:tcPr>
            <w:tcW w:w="3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C63AB" w:rsidRDefault="002A098A" w:rsidP="002107B0">
            <w:pPr>
              <w:spacing w:after="0"/>
              <w:ind w:left="5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3AB">
              <w:rPr>
                <w:rFonts w:ascii="Times New Roman" w:hAnsi="Times New Roman" w:cs="Times New Roman"/>
                <w:b/>
                <w:sz w:val="28"/>
                <w:szCs w:val="28"/>
              </w:rPr>
              <w:t>Имя</w:t>
            </w:r>
            <w:r w:rsidRPr="002C63A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2C63AB" w:rsidRDefault="002A098A" w:rsidP="002107B0">
            <w:pPr>
              <w:spacing w:after="0"/>
              <w:ind w:left="6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3AB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  <w:r w:rsidRPr="002C63A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2A098A" w:rsidRPr="00DE5901" w:rsidTr="002107B0">
        <w:trPr>
          <w:trHeight w:val="319"/>
        </w:trPr>
        <w:tc>
          <w:tcPr>
            <w:tcW w:w="3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5C3F06" w:rsidRDefault="002A098A" w:rsidP="002107B0">
            <w:pPr>
              <w:jc w:val="center"/>
              <w:rPr>
                <w:rFonts w:ascii="Times New Roman" w:hAnsi="Times New Roman" w:cs="Times New Roman"/>
                <w:color w:val="auto"/>
                <w:sz w:val="28"/>
                <w:szCs w:val="28"/>
              </w:rPr>
            </w:pPr>
            <w:proofErr w:type="spellStart"/>
            <w:r w:rsidRPr="005C3F06"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  <w:t>CodingString</w:t>
            </w:r>
            <w:proofErr w:type="spellEnd"/>
          </w:p>
        </w:tc>
        <w:tc>
          <w:tcPr>
            <w:tcW w:w="5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DE5901" w:rsidRDefault="002A098A" w:rsidP="002107B0">
            <w:pPr>
              <w:spacing w:after="0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ирует строку</w:t>
            </w:r>
          </w:p>
        </w:tc>
      </w:tr>
      <w:tr w:rsidR="002A098A" w:rsidRPr="00DE5901" w:rsidTr="002107B0">
        <w:trPr>
          <w:trHeight w:val="319"/>
        </w:trPr>
        <w:tc>
          <w:tcPr>
            <w:tcW w:w="3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5C3F06" w:rsidRDefault="002A098A" w:rsidP="002107B0">
            <w:pPr>
              <w:jc w:val="center"/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</w:pPr>
            <w:proofErr w:type="spellStart"/>
            <w:r w:rsidRPr="005C3F06"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  <w:t>DecodingString</w:t>
            </w:r>
            <w:proofErr w:type="spellEnd"/>
          </w:p>
        </w:tc>
        <w:tc>
          <w:tcPr>
            <w:tcW w:w="5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Default="002A098A" w:rsidP="002107B0">
            <w:pPr>
              <w:spacing w:after="0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кодирует строку</w:t>
            </w:r>
          </w:p>
        </w:tc>
      </w:tr>
      <w:tr w:rsidR="002A098A" w:rsidRPr="00DE5901" w:rsidTr="002107B0">
        <w:trPr>
          <w:trHeight w:val="319"/>
        </w:trPr>
        <w:tc>
          <w:tcPr>
            <w:tcW w:w="3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Pr="005C3F06" w:rsidRDefault="002A098A" w:rsidP="002107B0">
            <w:pPr>
              <w:tabs>
                <w:tab w:val="left" w:pos="2250"/>
              </w:tabs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</w:pPr>
            <w:r w:rsidRPr="005C3F06"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  <w:tab/>
            </w:r>
            <w:proofErr w:type="spellStart"/>
            <w:r w:rsidRPr="005C3F06">
              <w:rPr>
                <w:rFonts w:ascii="Times New Roman" w:eastAsiaTheme="minorHAnsi" w:hAnsi="Times New Roman" w:cs="Times New Roman"/>
                <w:color w:val="auto"/>
                <w:sz w:val="28"/>
                <w:szCs w:val="28"/>
                <w:lang w:eastAsia="en-US"/>
              </w:rPr>
              <w:t>CodingOrDecodingChoice</w:t>
            </w:r>
            <w:proofErr w:type="spellEnd"/>
          </w:p>
        </w:tc>
        <w:tc>
          <w:tcPr>
            <w:tcW w:w="5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A098A" w:rsidRDefault="002A098A" w:rsidP="002107B0">
            <w:pPr>
              <w:spacing w:after="0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рабатывает выбор типа работы со строками</w:t>
            </w:r>
          </w:p>
        </w:tc>
      </w:tr>
    </w:tbl>
    <w:p w:rsidR="002A098A" w:rsidRPr="005C3F06" w:rsidRDefault="002A098A" w:rsidP="002A098A">
      <w:pPr>
        <w:ind w:left="0" w:firstLine="0"/>
      </w:pPr>
    </w:p>
    <w:p w:rsidR="002A098A" w:rsidRPr="005C3F06" w:rsidRDefault="002A098A" w:rsidP="002A098A">
      <w:pPr>
        <w:ind w:left="0" w:firstLine="0"/>
      </w:pPr>
    </w:p>
    <w:p w:rsidR="00252391" w:rsidRPr="00A735F9" w:rsidRDefault="00F7184D" w:rsidP="00252391">
      <w:pPr>
        <w:pStyle w:val="3"/>
      </w:pPr>
      <w:r w:rsidRPr="00A735F9">
        <w:rPr>
          <w:rFonts w:ascii="Times New Roman" w:hAnsi="Times New Roman" w:cs="Times New Roman"/>
          <w:i w:val="0"/>
          <w:sz w:val="32"/>
          <w:szCs w:val="32"/>
        </w:rPr>
        <w:lastRenderedPageBreak/>
        <w:t>7</w:t>
      </w:r>
      <w:r w:rsidR="007157D5" w:rsidRPr="00A735F9">
        <w:rPr>
          <w:rFonts w:ascii="Times New Roman" w:hAnsi="Times New Roman" w:cs="Times New Roman"/>
          <w:i w:val="0"/>
          <w:sz w:val="32"/>
          <w:szCs w:val="32"/>
        </w:rPr>
        <w:t xml:space="preserve"> </w:t>
      </w:r>
      <w:r w:rsidR="007157D5" w:rsidRPr="007157D5">
        <w:rPr>
          <w:rFonts w:ascii="Times New Roman" w:hAnsi="Times New Roman" w:cs="Times New Roman"/>
          <w:i w:val="0"/>
          <w:sz w:val="32"/>
          <w:szCs w:val="32"/>
        </w:rPr>
        <w:t>Блок</w:t>
      </w:r>
      <w:r w:rsidR="007157D5" w:rsidRPr="00A735F9">
        <w:rPr>
          <w:rFonts w:ascii="Times New Roman" w:hAnsi="Times New Roman" w:cs="Times New Roman"/>
          <w:i w:val="0"/>
          <w:sz w:val="32"/>
          <w:szCs w:val="32"/>
        </w:rPr>
        <w:t>-</w:t>
      </w:r>
      <w:r w:rsidR="007157D5" w:rsidRPr="007157D5">
        <w:rPr>
          <w:rFonts w:ascii="Times New Roman" w:hAnsi="Times New Roman" w:cs="Times New Roman"/>
          <w:i w:val="0"/>
          <w:sz w:val="32"/>
          <w:szCs w:val="32"/>
        </w:rPr>
        <w:t>схем</w:t>
      </w:r>
      <w:r w:rsidR="007157D5" w:rsidRPr="00A735F9">
        <w:rPr>
          <w:rFonts w:ascii="Times New Roman" w:hAnsi="Times New Roman" w:cs="Times New Roman"/>
          <w:i w:val="0"/>
          <w:sz w:val="32"/>
          <w:szCs w:val="32"/>
        </w:rPr>
        <w:t xml:space="preserve"> </w:t>
      </w:r>
      <w:r w:rsidR="007157D5" w:rsidRPr="007157D5">
        <w:rPr>
          <w:rFonts w:ascii="Times New Roman" w:hAnsi="Times New Roman" w:cs="Times New Roman"/>
          <w:i w:val="0"/>
          <w:sz w:val="32"/>
          <w:szCs w:val="32"/>
        </w:rPr>
        <w:t>алгоритмов</w:t>
      </w:r>
      <w:r w:rsidR="007157D5" w:rsidRPr="00A735F9">
        <w:rPr>
          <w:rFonts w:ascii="Times New Roman" w:hAnsi="Times New Roman" w:cs="Times New Roman"/>
          <w:i w:val="0"/>
          <w:sz w:val="32"/>
          <w:szCs w:val="32"/>
        </w:rPr>
        <w:t xml:space="preserve"> </w:t>
      </w:r>
      <w:r w:rsidR="007157D5" w:rsidRPr="007157D5">
        <w:rPr>
          <w:rFonts w:ascii="Times New Roman" w:hAnsi="Times New Roman" w:cs="Times New Roman"/>
          <w:i w:val="0"/>
          <w:sz w:val="32"/>
          <w:szCs w:val="32"/>
        </w:rPr>
        <w:t>программы</w:t>
      </w:r>
    </w:p>
    <w:p w:rsidR="00252391" w:rsidRPr="00A735F9" w:rsidRDefault="00EB515F" w:rsidP="00235ADE">
      <w:pPr>
        <w:pStyle w:val="a5"/>
      </w:pPr>
      <w:r>
        <w:object w:dxaOrig="3766" w:dyaOrig="7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85pt;height:666.8pt" o:ole="">
            <v:imagedata r:id="rId9" o:title=""/>
          </v:shape>
          <o:OLEObject Type="Embed" ProgID="Visio.Drawing.15" ShapeID="_x0000_i1025" DrawAspect="Content" ObjectID="_1680860561" r:id="rId10"/>
        </w:object>
      </w:r>
    </w:p>
    <w:p w:rsidR="00235ADE" w:rsidRPr="00A735F9" w:rsidRDefault="00235ADE" w:rsidP="00235ADE">
      <w:pPr>
        <w:pStyle w:val="a5"/>
        <w:rPr>
          <w:sz w:val="28"/>
        </w:rPr>
      </w:pPr>
      <w:r w:rsidRPr="00235ADE">
        <w:rPr>
          <w:sz w:val="28"/>
        </w:rPr>
        <w:t>Рисунок</w:t>
      </w:r>
      <w:r w:rsidRPr="004B36E7">
        <w:rPr>
          <w:sz w:val="28"/>
        </w:rPr>
        <w:t xml:space="preserve"> 1 – </w:t>
      </w:r>
      <w:r w:rsidRPr="00235ADE">
        <w:rPr>
          <w:sz w:val="28"/>
        </w:rPr>
        <w:t>Блок</w:t>
      </w:r>
      <w:r w:rsidRPr="004B36E7">
        <w:rPr>
          <w:sz w:val="28"/>
        </w:rPr>
        <w:t>-</w:t>
      </w:r>
      <w:r>
        <w:rPr>
          <w:sz w:val="28"/>
        </w:rPr>
        <w:t>схема</w:t>
      </w:r>
      <w:r w:rsidRPr="004B36E7">
        <w:rPr>
          <w:sz w:val="28"/>
        </w:rPr>
        <w:t xml:space="preserve"> </w:t>
      </w:r>
      <w:r>
        <w:rPr>
          <w:sz w:val="28"/>
        </w:rPr>
        <w:t xml:space="preserve">алгоритма </w:t>
      </w:r>
      <w:r w:rsidR="00EB515F">
        <w:rPr>
          <w:sz w:val="28"/>
        </w:rPr>
        <w:t>кодировки строки</w:t>
      </w:r>
    </w:p>
    <w:p w:rsidR="007157D5" w:rsidRDefault="00EB515F" w:rsidP="00A735F9">
      <w:pPr>
        <w:jc w:val="center"/>
      </w:pPr>
      <w:r>
        <w:object w:dxaOrig="3480" w:dyaOrig="7261">
          <v:shape id="_x0000_i1026" type="#_x0000_t75" style="width:334.2pt;height:694.75pt" o:ole="">
            <v:imagedata r:id="rId11" o:title=""/>
          </v:shape>
          <o:OLEObject Type="Embed" ProgID="Visio.Drawing.15" ShapeID="_x0000_i1026" DrawAspect="Content" ObjectID="_1680860562" r:id="rId12"/>
        </w:object>
      </w:r>
    </w:p>
    <w:p w:rsidR="009A2E2B" w:rsidRPr="004509AD" w:rsidRDefault="00A735F9" w:rsidP="004509AD">
      <w:pPr>
        <w:pStyle w:val="a5"/>
        <w:rPr>
          <w:sz w:val="28"/>
        </w:rPr>
      </w:pPr>
      <w:r w:rsidRPr="00235ADE">
        <w:rPr>
          <w:sz w:val="28"/>
        </w:rPr>
        <w:t>Рисунок</w:t>
      </w:r>
      <w:r w:rsidRPr="004B36E7">
        <w:rPr>
          <w:sz w:val="28"/>
        </w:rPr>
        <w:t xml:space="preserve"> </w:t>
      </w:r>
      <w:r>
        <w:rPr>
          <w:sz w:val="28"/>
        </w:rPr>
        <w:t>2</w:t>
      </w:r>
      <w:r w:rsidRPr="004B36E7">
        <w:rPr>
          <w:sz w:val="28"/>
        </w:rPr>
        <w:t xml:space="preserve"> – </w:t>
      </w:r>
      <w:r w:rsidRPr="00235ADE">
        <w:rPr>
          <w:sz w:val="28"/>
        </w:rPr>
        <w:t>Блок</w:t>
      </w:r>
      <w:r w:rsidRPr="004B36E7">
        <w:rPr>
          <w:sz w:val="28"/>
        </w:rPr>
        <w:t>-</w:t>
      </w:r>
      <w:r>
        <w:rPr>
          <w:sz w:val="28"/>
        </w:rPr>
        <w:t>схема</w:t>
      </w:r>
      <w:r w:rsidRPr="004B36E7">
        <w:rPr>
          <w:sz w:val="28"/>
        </w:rPr>
        <w:t xml:space="preserve"> </w:t>
      </w:r>
      <w:r>
        <w:rPr>
          <w:sz w:val="28"/>
        </w:rPr>
        <w:t xml:space="preserve">алгоритма </w:t>
      </w:r>
      <w:r w:rsidR="00EB515F">
        <w:rPr>
          <w:sz w:val="28"/>
        </w:rPr>
        <w:t>декодирования строки</w:t>
      </w:r>
    </w:p>
    <w:p w:rsidR="008A6F9C" w:rsidRPr="00046191" w:rsidRDefault="00F7184D" w:rsidP="008A6F9C">
      <w:pPr>
        <w:pStyle w:val="3"/>
        <w:ind w:left="-5"/>
        <w:rPr>
          <w:rFonts w:ascii="Times New Roman" w:hAnsi="Times New Roman" w:cs="Times New Roman"/>
          <w:i w:val="0"/>
          <w:sz w:val="32"/>
          <w:szCs w:val="28"/>
        </w:rPr>
      </w:pPr>
      <w:r>
        <w:rPr>
          <w:rFonts w:ascii="Times New Roman" w:hAnsi="Times New Roman" w:cs="Times New Roman"/>
          <w:i w:val="0"/>
          <w:sz w:val="32"/>
          <w:szCs w:val="28"/>
        </w:rPr>
        <w:lastRenderedPageBreak/>
        <w:t>8</w:t>
      </w:r>
      <w:r w:rsidR="008A6F9C" w:rsidRPr="00046191">
        <w:rPr>
          <w:rFonts w:ascii="Times New Roman" w:hAnsi="Times New Roman" w:cs="Times New Roman"/>
          <w:i w:val="0"/>
          <w:sz w:val="32"/>
          <w:szCs w:val="28"/>
        </w:rPr>
        <w:t xml:space="preserve"> Описание хода выполнения лабораторной работы  </w:t>
      </w:r>
    </w:p>
    <w:p w:rsidR="002A098A" w:rsidRDefault="002A098A" w:rsidP="002A098A">
      <w:pPr>
        <w:numPr>
          <w:ilvl w:val="0"/>
          <w:numId w:val="3"/>
        </w:numPr>
        <w:ind w:hanging="427"/>
        <w:rPr>
          <w:rFonts w:ascii="Times New Roman" w:hAnsi="Times New Roman" w:cs="Times New Roman"/>
          <w:sz w:val="28"/>
          <w:szCs w:val="28"/>
        </w:rPr>
      </w:pPr>
      <w:r w:rsidRPr="002C63AB">
        <w:rPr>
          <w:rFonts w:ascii="Times New Roman" w:hAnsi="Times New Roman" w:cs="Times New Roman"/>
          <w:sz w:val="28"/>
          <w:szCs w:val="28"/>
        </w:rPr>
        <w:t>В ходе лабораторной работы было создано решение (</w:t>
      </w:r>
      <w:proofErr w:type="spellStart"/>
      <w:r w:rsidRPr="002C63AB">
        <w:rPr>
          <w:rFonts w:ascii="Times New Roman" w:hAnsi="Times New Roman" w:cs="Times New Roman"/>
          <w:sz w:val="28"/>
          <w:szCs w:val="28"/>
        </w:rPr>
        <w:t>Solution</w:t>
      </w:r>
      <w:proofErr w:type="spellEnd"/>
      <w:r w:rsidRPr="002C63AB">
        <w:rPr>
          <w:rFonts w:ascii="Times New Roman" w:hAnsi="Times New Roman" w:cs="Times New Roman"/>
          <w:sz w:val="28"/>
          <w:szCs w:val="28"/>
        </w:rPr>
        <w:t xml:space="preserve">) в интегрированной среде разработки </w:t>
      </w:r>
      <w:proofErr w:type="spellStart"/>
      <w:r w:rsidRPr="002C63AB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2C63A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C63AB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2C63A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C63AB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2C63AB">
        <w:rPr>
          <w:rFonts w:ascii="Times New Roman" w:hAnsi="Times New Roman" w:cs="Times New Roman"/>
          <w:sz w:val="28"/>
          <w:szCs w:val="28"/>
        </w:rPr>
        <w:t xml:space="preserve"> C++ 2017. В н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2C63AB">
        <w:rPr>
          <w:rFonts w:ascii="Times New Roman" w:hAnsi="Times New Roman" w:cs="Times New Roman"/>
          <w:sz w:val="28"/>
          <w:szCs w:val="28"/>
        </w:rPr>
        <w:t xml:space="preserve">м был создан проект.  </w:t>
      </w:r>
    </w:p>
    <w:p w:rsidR="002A098A" w:rsidRPr="00587645" w:rsidRDefault="002A098A" w:rsidP="002A098A">
      <w:pPr>
        <w:numPr>
          <w:ilvl w:val="0"/>
          <w:numId w:val="3"/>
        </w:numPr>
        <w:ind w:hanging="42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е выполнения программы была выявлена проблема</w:t>
      </w:r>
      <w:r w:rsidRPr="00587645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не была предусмотрена </w:t>
      </w:r>
      <w:proofErr w:type="spellStart"/>
      <w:r>
        <w:rPr>
          <w:rFonts w:ascii="Times New Roman" w:hAnsi="Times New Roman" w:cs="Times New Roman"/>
          <w:sz w:val="28"/>
          <w:szCs w:val="28"/>
        </w:rPr>
        <w:t>декодировк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трок.</w:t>
      </w:r>
    </w:p>
    <w:p w:rsidR="002A098A" w:rsidRPr="00463DDB" w:rsidRDefault="002A098A" w:rsidP="002A098A">
      <w:pPr>
        <w:numPr>
          <w:ilvl w:val="0"/>
          <w:numId w:val="3"/>
        </w:numPr>
        <w:ind w:hanging="42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е выполнения программы была выявлена проблема</w:t>
      </w:r>
      <w:r w:rsidRPr="00587645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при выборе минимального кол-ва букв</w:t>
      </w:r>
      <w:r w:rsidRPr="005C3F0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которые должны быть закодированы</w:t>
      </w:r>
      <w:r w:rsidRPr="005C3F0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равным 1</w:t>
      </w:r>
      <w:r w:rsidRPr="005C3F0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оследний символ не кодировался.</w:t>
      </w:r>
      <w:r w:rsidRPr="005C3F0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ля решения данной проблемы было добавлено дополнительная обработка данного события. </w:t>
      </w:r>
    </w:p>
    <w:p w:rsidR="002A098A" w:rsidRPr="00463DDB" w:rsidRDefault="002A098A" w:rsidP="002A098A">
      <w:pPr>
        <w:numPr>
          <w:ilvl w:val="0"/>
          <w:numId w:val="3"/>
        </w:numPr>
        <w:ind w:hanging="42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е выполнения программы была выявлена проблема</w:t>
      </w:r>
      <w:r w:rsidRPr="00587645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при выборе минимального кол-ва букв</w:t>
      </w:r>
      <w:r w:rsidRPr="005C3F0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которые должны быть закодированы</w:t>
      </w:r>
      <w:r w:rsidRPr="005C3F0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равным 1</w:t>
      </w:r>
      <w:r w:rsidRPr="005C3F0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кодировался особый символ </w:t>
      </w:r>
      <w:r w:rsidRPr="005C3F06">
        <w:rPr>
          <w:rFonts w:ascii="Times New Roman" w:hAnsi="Times New Roman" w:cs="Times New Roman"/>
          <w:sz w:val="28"/>
          <w:szCs w:val="28"/>
        </w:rPr>
        <w:t>‘\</w:t>
      </w:r>
      <w:r>
        <w:rPr>
          <w:rFonts w:ascii="Times New Roman" w:hAnsi="Times New Roman" w:cs="Times New Roman"/>
          <w:sz w:val="28"/>
          <w:szCs w:val="28"/>
          <w:lang w:val="en-GB"/>
        </w:rPr>
        <w:t>n</w:t>
      </w:r>
      <w:r w:rsidRPr="005C3F06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5C3F0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ля решения данной проблемы было добавлено дополнительная обработка данного события. </w:t>
      </w:r>
    </w:p>
    <w:p w:rsidR="002A098A" w:rsidRPr="00705482" w:rsidRDefault="002A098A" w:rsidP="002A098A">
      <w:pPr>
        <w:numPr>
          <w:ilvl w:val="0"/>
          <w:numId w:val="3"/>
        </w:numPr>
        <w:ind w:hanging="42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е выполнения программы была выявлена проблема</w:t>
      </w:r>
      <w:r w:rsidRPr="00587645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после выбора типа ввода приходилось освобождать выделенную память в отдельной функции. Для решения данной проблемы было принято решение использовать умный указатель </w:t>
      </w:r>
      <w:r>
        <w:rPr>
          <w:rFonts w:ascii="Times New Roman" w:hAnsi="Times New Roman" w:cs="Times New Roman"/>
          <w:sz w:val="28"/>
          <w:szCs w:val="28"/>
          <w:lang w:val="en-GB"/>
        </w:rPr>
        <w:t>unique</w:t>
      </w:r>
      <w:r w:rsidRPr="005C3F06">
        <w:rPr>
          <w:rFonts w:ascii="Times New Roman" w:hAnsi="Times New Roman" w:cs="Times New Roman"/>
          <w:sz w:val="28"/>
          <w:szCs w:val="28"/>
        </w:rPr>
        <w:t>_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GB"/>
        </w:rPr>
        <w:t>ptr</w:t>
      </w:r>
      <w:proofErr w:type="spellEnd"/>
      <w:r w:rsidRPr="005C3F06">
        <w:rPr>
          <w:rFonts w:ascii="Times New Roman" w:hAnsi="Times New Roman" w:cs="Times New Roman"/>
          <w:sz w:val="28"/>
          <w:szCs w:val="28"/>
        </w:rPr>
        <w:t>&lt;</w:t>
      </w:r>
      <w:proofErr w:type="gramEnd"/>
      <w:r w:rsidRPr="005C3F06">
        <w:rPr>
          <w:rFonts w:ascii="Times New Roman" w:hAnsi="Times New Roman" w:cs="Times New Roman"/>
          <w:sz w:val="28"/>
          <w:szCs w:val="28"/>
        </w:rPr>
        <w:t>&gt;</w:t>
      </w:r>
      <w:r w:rsidRPr="005639F8">
        <w:rPr>
          <w:rFonts w:ascii="Times New Roman" w:hAnsi="Times New Roman" w:cs="Times New Roman"/>
          <w:sz w:val="28"/>
          <w:szCs w:val="28"/>
        </w:rPr>
        <w:t>.</w:t>
      </w:r>
    </w:p>
    <w:p w:rsidR="00147119" w:rsidRPr="00463DDB" w:rsidRDefault="00147119" w:rsidP="00147119">
      <w:pPr>
        <w:ind w:left="427" w:firstLine="0"/>
        <w:rPr>
          <w:rFonts w:ascii="Times New Roman" w:hAnsi="Times New Roman" w:cs="Times New Roman"/>
          <w:sz w:val="28"/>
          <w:szCs w:val="28"/>
        </w:rPr>
      </w:pPr>
    </w:p>
    <w:p w:rsidR="008A6F9C" w:rsidRPr="00046191" w:rsidRDefault="00F7184D" w:rsidP="008A6F9C">
      <w:pPr>
        <w:pStyle w:val="3"/>
        <w:spacing w:after="33"/>
        <w:ind w:left="-5"/>
        <w:rPr>
          <w:rFonts w:ascii="Times New Roman" w:hAnsi="Times New Roman" w:cs="Times New Roman"/>
          <w:i w:val="0"/>
          <w:sz w:val="32"/>
          <w:szCs w:val="28"/>
        </w:rPr>
      </w:pPr>
      <w:r>
        <w:rPr>
          <w:rFonts w:ascii="Times New Roman" w:hAnsi="Times New Roman" w:cs="Times New Roman"/>
          <w:i w:val="0"/>
          <w:sz w:val="32"/>
          <w:szCs w:val="28"/>
        </w:rPr>
        <w:t>9</w:t>
      </w:r>
      <w:r w:rsidR="008A6F9C" w:rsidRPr="00046191">
        <w:rPr>
          <w:rFonts w:ascii="Times New Roman" w:hAnsi="Times New Roman" w:cs="Times New Roman"/>
          <w:i w:val="0"/>
          <w:sz w:val="32"/>
          <w:szCs w:val="28"/>
        </w:rPr>
        <w:t xml:space="preserve"> Результаты работы программы  </w:t>
      </w:r>
    </w:p>
    <w:p w:rsidR="00374906" w:rsidRPr="00252391" w:rsidRDefault="008A6F9C" w:rsidP="009A2E2B">
      <w:pPr>
        <w:spacing w:after="256"/>
        <w:ind w:left="-15" w:firstLine="0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2C63AB">
        <w:rPr>
          <w:rFonts w:ascii="Times New Roman" w:hAnsi="Times New Roman" w:cs="Times New Roman"/>
          <w:sz w:val="28"/>
          <w:szCs w:val="28"/>
        </w:rPr>
        <w:t>В результате программа вывод</w:t>
      </w:r>
      <w:r w:rsidRPr="00825658">
        <w:rPr>
          <w:rFonts w:ascii="Times New Roman" w:hAnsi="Times New Roman" w:cs="Times New Roman"/>
          <w:sz w:val="28"/>
          <w:szCs w:val="28"/>
        </w:rPr>
        <w:t xml:space="preserve">ит </w:t>
      </w:r>
      <w:r w:rsidR="004509AD">
        <w:rPr>
          <w:rFonts w:ascii="Times New Roman" w:hAnsi="Times New Roman" w:cs="Times New Roman"/>
          <w:sz w:val="28"/>
          <w:szCs w:val="28"/>
        </w:rPr>
        <w:t>преобразованную</w:t>
      </w:r>
      <w:r w:rsidR="004509AD" w:rsidRPr="002C63AB">
        <w:rPr>
          <w:rFonts w:ascii="Times New Roman" w:hAnsi="Times New Roman" w:cs="Times New Roman"/>
          <w:sz w:val="28"/>
          <w:szCs w:val="28"/>
        </w:rPr>
        <w:t xml:space="preserve"> </w:t>
      </w:r>
      <w:r w:rsidR="004509AD">
        <w:rPr>
          <w:rFonts w:ascii="Times New Roman" w:hAnsi="Times New Roman" w:cs="Times New Roman"/>
          <w:sz w:val="28"/>
          <w:szCs w:val="28"/>
        </w:rPr>
        <w:t>строку</w:t>
      </w:r>
      <w:r w:rsidR="00705482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8A6F9C" w:rsidRPr="00046191" w:rsidRDefault="00046191" w:rsidP="008A6F9C">
      <w:pPr>
        <w:pStyle w:val="3"/>
        <w:ind w:left="-5"/>
        <w:rPr>
          <w:rFonts w:ascii="Times New Roman" w:hAnsi="Times New Roman" w:cs="Times New Roman"/>
          <w:i w:val="0"/>
          <w:sz w:val="32"/>
          <w:szCs w:val="28"/>
        </w:rPr>
      </w:pPr>
      <w:r w:rsidRPr="00046191">
        <w:rPr>
          <w:rFonts w:ascii="Times New Roman" w:hAnsi="Times New Roman" w:cs="Times New Roman"/>
          <w:i w:val="0"/>
          <w:sz w:val="32"/>
          <w:szCs w:val="28"/>
        </w:rPr>
        <w:t>1</w:t>
      </w:r>
      <w:r w:rsidR="00F7184D">
        <w:rPr>
          <w:rFonts w:ascii="Times New Roman" w:hAnsi="Times New Roman" w:cs="Times New Roman"/>
          <w:i w:val="0"/>
          <w:sz w:val="32"/>
          <w:szCs w:val="28"/>
        </w:rPr>
        <w:t>0</w:t>
      </w:r>
      <w:r w:rsidR="008A6F9C" w:rsidRPr="00046191">
        <w:rPr>
          <w:rFonts w:ascii="Times New Roman" w:hAnsi="Times New Roman" w:cs="Times New Roman"/>
          <w:i w:val="0"/>
          <w:sz w:val="32"/>
          <w:szCs w:val="28"/>
        </w:rPr>
        <w:t xml:space="preserve"> Исходный текст программы  </w:t>
      </w:r>
    </w:p>
    <w:p w:rsidR="008A6F9C" w:rsidRPr="00530618" w:rsidRDefault="00000459" w:rsidP="00046191">
      <w:pPr>
        <w:rPr>
          <w:rFonts w:ascii="Courier New" w:eastAsia="Times New Roman" w:hAnsi="Courier New" w:cs="Courier New"/>
          <w:color w:val="auto"/>
          <w:sz w:val="16"/>
          <w:szCs w:val="16"/>
        </w:rPr>
      </w:pPr>
      <w:r w:rsidRPr="00530618">
        <w:rPr>
          <w:rFonts w:ascii="Courier New" w:hAnsi="Courier New" w:cs="Courier New"/>
          <w:color w:val="auto"/>
          <w:sz w:val="16"/>
          <w:szCs w:val="16"/>
        </w:rPr>
        <w:t>[</w:t>
      </w:r>
      <w:r w:rsidR="008A6F9C" w:rsidRPr="00530618">
        <w:rPr>
          <w:rFonts w:ascii="Courier New" w:hAnsi="Courier New" w:cs="Courier New"/>
          <w:color w:val="auto"/>
          <w:sz w:val="16"/>
          <w:szCs w:val="16"/>
        </w:rPr>
        <w:t xml:space="preserve">Начало </w:t>
      </w:r>
      <w:r w:rsidR="004C2138" w:rsidRPr="00530618">
        <w:rPr>
          <w:rFonts w:ascii="Courier New" w:hAnsi="Courier New" w:cs="Courier New"/>
          <w:color w:val="auto"/>
          <w:sz w:val="16"/>
          <w:szCs w:val="16"/>
          <w:lang w:val="en-GB"/>
        </w:rPr>
        <w:t>main</w:t>
      </w:r>
      <w:r w:rsidRPr="00530618">
        <w:rPr>
          <w:rFonts w:ascii="Courier New" w:hAnsi="Courier New" w:cs="Courier New"/>
          <w:color w:val="auto"/>
          <w:sz w:val="16"/>
          <w:szCs w:val="16"/>
        </w:rPr>
        <w:t>.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cpp</w:t>
      </w:r>
      <w:r w:rsidR="008A6F9C" w:rsidRPr="00530618">
        <w:rPr>
          <w:rFonts w:ascii="Courier New" w:hAnsi="Courier New" w:cs="Courier New"/>
          <w:color w:val="auto"/>
          <w:sz w:val="16"/>
          <w:szCs w:val="16"/>
        </w:rPr>
        <w:t xml:space="preserve"> ---]</w:t>
      </w:r>
      <w:r w:rsidR="008A6F9C" w:rsidRPr="00530618">
        <w:rPr>
          <w:rFonts w:ascii="Courier New" w:eastAsia="Times New Roman" w:hAnsi="Courier New" w:cs="Courier New"/>
          <w:color w:val="auto"/>
          <w:sz w:val="16"/>
          <w:szCs w:val="16"/>
        </w:rPr>
        <w:t xml:space="preserve"> 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&lt;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ostrea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&gt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&lt;string&gt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"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main_menu.h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"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using namespace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u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hoiceTypeInp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{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CHOICE_STRING = 1,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CHOICE_TESTING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Get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void)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void Test(void)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void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ringInterfac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void)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main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 {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etlocal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LC_ALL, "Russian")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Greeting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choice = 0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string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hoice_repea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""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B0D53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do {</w:t>
      </w:r>
    </w:p>
    <w:p w:rsidR="002107B0" w:rsidRPr="005B0D53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do {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ringOrTestingMenu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choice = 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Get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switch (choice) {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case CHOICE_STRING: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ringInterfac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break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case CHOICE_TESTING: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Test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break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default: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  <w:t xml:space="preserve">cout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Такого выбора нет. Попробуйте еще раз"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;</w:t>
      </w:r>
    </w:p>
    <w:p w:rsidR="002107B0" w:rsidRPr="005B0D53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</w:t>
      </w:r>
    </w:p>
    <w:p w:rsidR="002107B0" w:rsidRPr="005B0D53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} while </w:t>
      </w:r>
      <w:proofErr w:type="gramStart"/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 (</w:t>
      </w:r>
      <w:proofErr w:type="gramEnd"/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choice !=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HOICE_STRING) &amp;&amp; (choice != CHOICE_TESTING) )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do {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ProgramMenu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in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gt;&g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hoice_repea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if 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hoice_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repeat.compare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("2") &amp;&amp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hoice_repeat.compar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"1")) {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cout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Такого выбора нет"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 while 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hoice_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repeat.compare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("2") &amp;&amp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hoice_repeat.compar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"1"))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 while 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hoice_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repeat.compare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"2"))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return 0;</w:t>
      </w:r>
    </w:p>
    <w:p w:rsidR="004509AD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</w:t>
      </w:r>
    </w:p>
    <w:p w:rsidR="00311C9F" w:rsidRPr="00530618" w:rsidRDefault="008A6F9C" w:rsidP="004509AD">
      <w:pPr>
        <w:rPr>
          <w:rFonts w:ascii="Courier New" w:hAnsi="Courier New" w:cs="Courier New"/>
          <w:color w:val="auto"/>
          <w:sz w:val="16"/>
          <w:szCs w:val="16"/>
          <w:lang w:val="en-US"/>
        </w:rPr>
      </w:pP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[--- </w:t>
      </w:r>
      <w:r w:rsidRPr="00530618">
        <w:rPr>
          <w:rFonts w:ascii="Courier New" w:hAnsi="Courier New" w:cs="Courier New"/>
          <w:color w:val="auto"/>
          <w:sz w:val="16"/>
          <w:szCs w:val="16"/>
        </w:rPr>
        <w:t>Конец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 </w:t>
      </w:r>
      <w:r w:rsidR="004C2138"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main</w:t>
      </w:r>
      <w:r w:rsidR="00000459"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.cpp</w:t>
      </w:r>
    </w:p>
    <w:p w:rsidR="002107B0" w:rsidRPr="00530618" w:rsidRDefault="002107B0" w:rsidP="004509AD">
      <w:pPr>
        <w:rPr>
          <w:rFonts w:ascii="Courier New" w:hAnsi="Courier New" w:cs="Courier New"/>
          <w:color w:val="auto"/>
          <w:sz w:val="16"/>
          <w:szCs w:val="16"/>
          <w:lang w:val="en-US"/>
        </w:rPr>
      </w:pPr>
    </w:p>
    <w:p w:rsidR="002107B0" w:rsidRPr="00530618" w:rsidRDefault="002107B0" w:rsidP="002107B0">
      <w:pPr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</w:pP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[</w:t>
      </w:r>
      <w:r w:rsidRPr="00530618">
        <w:rPr>
          <w:rFonts w:ascii="Courier New" w:hAnsi="Courier New" w:cs="Courier New"/>
          <w:color w:val="auto"/>
          <w:sz w:val="16"/>
          <w:szCs w:val="16"/>
        </w:rPr>
        <w:t>Начало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 </w:t>
      </w:r>
      <w:r w:rsidRPr="00530618">
        <w:rPr>
          <w:rFonts w:ascii="Courier New" w:hAnsi="Courier New" w:cs="Courier New"/>
          <w:color w:val="auto"/>
          <w:sz w:val="16"/>
          <w:szCs w:val="16"/>
          <w:lang w:val="en-GB"/>
        </w:rPr>
        <w:t>string_work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.cpp ---]</w:t>
      </w:r>
      <w:r w:rsidRPr="00530618"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  <w:t xml:space="preserve"> 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&lt;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ostrea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&gt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&lt;string&gt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"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.h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"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"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ave_data.h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"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"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code_string.h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"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using namespace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unique_ptr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&lt;Input&gt; 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hoiceInputTyp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bool *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user_selected_file_inp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Get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void)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void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ringInterfac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void) {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bool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user_selected_file_inp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false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unique_ptr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&lt;Input&g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hoiceInputTyp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&amp;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user_selected_file_inp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string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-&gt;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Read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string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transforming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""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B0D53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if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(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dingOrDecodingChoice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(</w:t>
      </w:r>
      <w:proofErr w:type="gramEnd"/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) ==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DING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_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HOICE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) {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co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При каком минимальном кол-ве повторяющихся символов вы хотите заменять их на {буква, кол-во}?"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umber_of_characters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0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do {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lt;&lt; "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Кол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-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во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: "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umber_of_characters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Get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B0D53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f (</w:t>
      </w:r>
      <w:proofErr w:type="spellStart"/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umber_of_characters</w:t>
      </w:r>
      <w:proofErr w:type="spellEnd"/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lt;= 0) {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cout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Количество должно быть больше 0. Попробуйте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другое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число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."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 while 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umber_of_characters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lt;= 0)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transforming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ding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spellStart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,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umber_of_characters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 else {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transforming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Decoding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lt;&lt; "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Преобразованное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предложение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"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transforming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if 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user_selected_file_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!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= true) {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lastRenderedPageBreak/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aveInput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SaveChangeString(transforming_string)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</w:t>
      </w:r>
    </w:p>
    <w:p w:rsidR="002107B0" w:rsidRPr="00530618" w:rsidRDefault="002107B0" w:rsidP="002107B0">
      <w:pPr>
        <w:rPr>
          <w:rFonts w:ascii="Courier New" w:hAnsi="Courier New" w:cs="Courier New"/>
          <w:color w:val="auto"/>
          <w:sz w:val="16"/>
          <w:szCs w:val="16"/>
          <w:lang w:val="en-US"/>
        </w:rPr>
      </w:pP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[--- </w:t>
      </w:r>
      <w:r w:rsidRPr="00530618">
        <w:rPr>
          <w:rFonts w:ascii="Courier New" w:hAnsi="Courier New" w:cs="Courier New"/>
          <w:color w:val="auto"/>
          <w:sz w:val="16"/>
          <w:szCs w:val="16"/>
        </w:rPr>
        <w:t>Конец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 </w:t>
      </w:r>
      <w:r w:rsidRPr="00530618">
        <w:rPr>
          <w:rFonts w:ascii="Courier New" w:hAnsi="Courier New" w:cs="Courier New"/>
          <w:color w:val="auto"/>
          <w:sz w:val="16"/>
          <w:szCs w:val="16"/>
          <w:lang w:val="en-GB"/>
        </w:rPr>
        <w:t>string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.cpp]</w:t>
      </w:r>
    </w:p>
    <w:p w:rsidR="002107B0" w:rsidRPr="00530618" w:rsidRDefault="002107B0" w:rsidP="002107B0">
      <w:pPr>
        <w:rPr>
          <w:rFonts w:ascii="Courier New" w:hAnsi="Courier New" w:cs="Courier New"/>
          <w:color w:val="auto"/>
          <w:sz w:val="16"/>
          <w:szCs w:val="16"/>
          <w:lang w:val="en-US"/>
        </w:rPr>
      </w:pPr>
    </w:p>
    <w:p w:rsidR="002107B0" w:rsidRPr="00530618" w:rsidRDefault="002107B0" w:rsidP="002107B0">
      <w:pPr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</w:pP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[</w:t>
      </w:r>
      <w:r w:rsidRPr="00530618">
        <w:rPr>
          <w:rFonts w:ascii="Courier New" w:hAnsi="Courier New" w:cs="Courier New"/>
          <w:color w:val="auto"/>
          <w:sz w:val="16"/>
          <w:szCs w:val="16"/>
        </w:rPr>
        <w:t>Начало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 </w:t>
      </w:r>
      <w:r w:rsidRPr="00530618">
        <w:rPr>
          <w:rFonts w:ascii="Courier New" w:hAnsi="Courier New" w:cs="Courier New"/>
          <w:color w:val="auto"/>
          <w:sz w:val="16"/>
          <w:szCs w:val="16"/>
          <w:lang w:val="en-GB"/>
        </w:rPr>
        <w:t>open_file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.cpp ---]</w:t>
      </w:r>
      <w:r w:rsidRPr="00530618"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  <w:t xml:space="preserve"> 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&lt;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ostrea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&gt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&lt;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strea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&gt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&lt;string&gt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&lt;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ilesyste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&gt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using namespace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u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Opening {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FAILED,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COMPLITE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ofstrea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OpenFileOutp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void) {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string path = ""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bool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ile_open_compli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false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ofstrea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file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rror_cod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c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do {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  <w:t xml:space="preserve">cout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Введите путь к файлу"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getline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in, path)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if 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fstrea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path)) {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if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!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ilesyste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::</w:t>
      </w:r>
      <w:proofErr w:type="spellStart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s_regular_fil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(path,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c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) {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cout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Этот файл не может быть открыт. Попробуйте еще раз"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continu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  <w:t>}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co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Этот файл существует. Хотите его перезаписать?"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string choice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do {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lt;&lt; "1 -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Да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"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&lt;&lt; "2 -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Нет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"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&lt;&lt; "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Выбор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: "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in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gt;&gt; choice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if (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hoice.compare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("2") &amp;&amp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hoice.compar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"1")) {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cout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Такого выбора нет."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  <w:proofErr w:type="gramEnd"/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Хотите перезаписать файл?"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 while (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hoice.compare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("2") &amp;&amp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hoice.compar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"1"))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if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!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hoice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.compar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"2")) {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continue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ile.open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path)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if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!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ilesyste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::</w:t>
      </w:r>
      <w:proofErr w:type="spellStart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s_regular_fil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(path,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c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) {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cout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Этот файл не может быть открыт."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continue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B0D53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if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</w:t>
      </w:r>
      <w:proofErr w:type="gramStart"/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(!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ile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.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s</w:t>
      </w:r>
      <w:proofErr w:type="gramEnd"/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_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open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()) {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co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Этот файл не может быть открыт."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continue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ile_open_compli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true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} while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!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ile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_open_compli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return file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fstrea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OpenFileInp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void) {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lt;&lt; "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Введите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путь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к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файлу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"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string path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opening_fil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0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rror_cod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c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fstrea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file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do {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do {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getlin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spellStart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in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, path)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if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!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ilesyste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::</w:t>
      </w:r>
      <w:proofErr w:type="spellStart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s_regular_fil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(path,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c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) {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cout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Этот файл не может быть открыт."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  <w:proofErr w:type="gramEnd"/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Введите другой путь или имя файла: "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} while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!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ilesyste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::</w:t>
      </w:r>
      <w:proofErr w:type="spellStart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s_regular_fil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(path,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c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)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ile.open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path)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if 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ile.is_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open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) {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opening_fil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COMPLITE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 else {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ut</w:t>
      </w:r>
      <w:proofErr w:type="spellEnd"/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&lt;&lt; "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Этот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файл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не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может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быть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открыт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."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  <w:proofErr w:type="gramEnd"/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Введите другой путь или имя файла: "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opening_file = FAILED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 while 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opening_fil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= FAILED)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B0D53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return file;</w:t>
      </w:r>
    </w:p>
    <w:p w:rsidR="002107B0" w:rsidRPr="005B0D53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</w:t>
      </w:r>
    </w:p>
    <w:p w:rsidR="002107B0" w:rsidRPr="00530618" w:rsidRDefault="002107B0" w:rsidP="002107B0">
      <w:pPr>
        <w:rPr>
          <w:rFonts w:ascii="Courier New" w:hAnsi="Courier New" w:cs="Courier New"/>
          <w:color w:val="auto"/>
          <w:sz w:val="16"/>
          <w:szCs w:val="16"/>
          <w:lang w:val="en-US"/>
        </w:rPr>
      </w:pP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[--- </w:t>
      </w:r>
      <w:r w:rsidRPr="00530618">
        <w:rPr>
          <w:rFonts w:ascii="Courier New" w:hAnsi="Courier New" w:cs="Courier New"/>
          <w:color w:val="auto"/>
          <w:sz w:val="16"/>
          <w:szCs w:val="16"/>
        </w:rPr>
        <w:t>Конец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 </w:t>
      </w:r>
      <w:r w:rsidRPr="00530618">
        <w:rPr>
          <w:rFonts w:ascii="Courier New" w:hAnsi="Courier New" w:cs="Courier New"/>
          <w:color w:val="auto"/>
          <w:sz w:val="16"/>
          <w:szCs w:val="16"/>
          <w:lang w:val="en-GB"/>
        </w:rPr>
        <w:t>open_file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.cpp]</w:t>
      </w:r>
    </w:p>
    <w:p w:rsidR="002107B0" w:rsidRPr="00530618" w:rsidRDefault="002107B0" w:rsidP="002107B0">
      <w:pPr>
        <w:ind w:left="0" w:firstLine="0"/>
        <w:rPr>
          <w:rFonts w:ascii="Courier New" w:hAnsi="Courier New" w:cs="Courier New"/>
          <w:color w:val="auto"/>
          <w:sz w:val="16"/>
          <w:szCs w:val="16"/>
          <w:lang w:val="en-US"/>
        </w:rPr>
      </w:pPr>
    </w:p>
    <w:p w:rsidR="002107B0" w:rsidRPr="00530618" w:rsidRDefault="002107B0" w:rsidP="002107B0">
      <w:pPr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</w:pP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[</w:t>
      </w:r>
      <w:r w:rsidRPr="00530618">
        <w:rPr>
          <w:rFonts w:ascii="Courier New" w:hAnsi="Courier New" w:cs="Courier New"/>
          <w:color w:val="auto"/>
          <w:sz w:val="16"/>
          <w:szCs w:val="16"/>
        </w:rPr>
        <w:t>Начало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 </w:t>
      </w:r>
      <w:r w:rsidRPr="00530618">
        <w:rPr>
          <w:rFonts w:ascii="Courier New" w:hAnsi="Courier New" w:cs="Courier New"/>
          <w:color w:val="auto"/>
          <w:sz w:val="16"/>
          <w:szCs w:val="16"/>
          <w:lang w:val="en-GB"/>
        </w:rPr>
        <w:t>menu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.cpp ---]</w:t>
      </w:r>
      <w:r w:rsidRPr="00530618"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  <w:t xml:space="preserve"> 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&lt;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ostrea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&gt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using namespace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void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ringInputMenu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void) {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ut</w:t>
      </w:r>
      <w:proofErr w:type="spellEnd"/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&lt;&lt;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&lt;&lt; "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Как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вы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хотите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ввести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строку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?"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</w:p>
    <w:p w:rsidR="002107B0" w:rsidRPr="005B0D53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gramStart"/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1)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Консольный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ввод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" &lt;&lt;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</w:p>
    <w:p w:rsidR="002107B0" w:rsidRPr="005B0D53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proofErr w:type="gramStart"/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2)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Ввод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из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файла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" &lt;&lt;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&lt;&lt; "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Ваш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выбор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: "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void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ProgramMenu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void) {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cout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&lt;&lt; "Хотите повторить программу?"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  <w:proofErr w:type="gramEnd"/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1 - Да"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2 - Нет"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Ваш выбор: "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void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ringOrTestingMenu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void) {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ut</w:t>
      </w:r>
      <w:proofErr w:type="spellEnd"/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&lt;&lt;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&lt;&lt; "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Что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вы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хотите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?"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  <w:proofErr w:type="gramEnd"/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1)Преобразование строки"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2)Протестировать программу"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Ваш выбор: ";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}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voi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CodingOrDecodingMenu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voi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) {</w:t>
      </w:r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co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&lt;&lt; "Что вы хотите?"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  <w:proofErr w:type="gramEnd"/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1)Закодировать строку"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2)Декодировать строку"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</w:p>
    <w:p w:rsidR="002107B0" w:rsidRPr="00530618" w:rsidRDefault="002107B0" w:rsidP="002107B0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Ваш выбор: ";</w:t>
      </w:r>
    </w:p>
    <w:p w:rsidR="002107B0" w:rsidRPr="005B0D53" w:rsidRDefault="002107B0" w:rsidP="002107B0">
      <w:pPr>
        <w:rPr>
          <w:rFonts w:ascii="Courier New" w:eastAsia="Times New Roman" w:hAnsi="Courier New" w:cs="Courier New"/>
          <w:color w:val="auto"/>
          <w:sz w:val="16"/>
          <w:szCs w:val="16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}</w:t>
      </w:r>
    </w:p>
    <w:p w:rsidR="002107B0" w:rsidRPr="005B0D53" w:rsidRDefault="002107B0" w:rsidP="002107B0">
      <w:pPr>
        <w:rPr>
          <w:rFonts w:ascii="Courier New" w:hAnsi="Courier New" w:cs="Courier New"/>
          <w:color w:val="auto"/>
          <w:sz w:val="16"/>
          <w:szCs w:val="16"/>
        </w:rPr>
      </w:pPr>
      <w:r w:rsidRPr="005B0D53">
        <w:rPr>
          <w:rFonts w:ascii="Courier New" w:hAnsi="Courier New" w:cs="Courier New"/>
          <w:color w:val="auto"/>
          <w:sz w:val="16"/>
          <w:szCs w:val="16"/>
        </w:rPr>
        <w:t xml:space="preserve">[--- </w:t>
      </w:r>
      <w:r w:rsidRPr="00530618">
        <w:rPr>
          <w:rFonts w:ascii="Courier New" w:hAnsi="Courier New" w:cs="Courier New"/>
          <w:color w:val="auto"/>
          <w:sz w:val="16"/>
          <w:szCs w:val="16"/>
        </w:rPr>
        <w:t>Конец</w:t>
      </w:r>
      <w:r w:rsidRPr="005B0D53">
        <w:rPr>
          <w:rFonts w:ascii="Courier New" w:hAnsi="Courier New" w:cs="Courier New"/>
          <w:color w:val="auto"/>
          <w:sz w:val="16"/>
          <w:szCs w:val="16"/>
        </w:rPr>
        <w:t xml:space="preserve"> </w:t>
      </w:r>
      <w:r w:rsidRPr="00530618">
        <w:rPr>
          <w:rFonts w:ascii="Courier New" w:hAnsi="Courier New" w:cs="Courier New"/>
          <w:color w:val="auto"/>
          <w:sz w:val="16"/>
          <w:szCs w:val="16"/>
          <w:lang w:val="en-GB"/>
        </w:rPr>
        <w:t>menu</w:t>
      </w:r>
      <w:r w:rsidRPr="005B0D53">
        <w:rPr>
          <w:rFonts w:ascii="Courier New" w:hAnsi="Courier New" w:cs="Courier New"/>
          <w:color w:val="auto"/>
          <w:sz w:val="16"/>
          <w:szCs w:val="16"/>
        </w:rPr>
        <w:t>.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cpp</w:t>
      </w:r>
      <w:r w:rsidRPr="005B0D53">
        <w:rPr>
          <w:rFonts w:ascii="Courier New" w:hAnsi="Courier New" w:cs="Courier New"/>
          <w:color w:val="auto"/>
          <w:sz w:val="16"/>
          <w:szCs w:val="16"/>
        </w:rPr>
        <w:t>]</w:t>
      </w:r>
    </w:p>
    <w:p w:rsidR="002107B0" w:rsidRPr="005B0D53" w:rsidRDefault="002107B0" w:rsidP="002107B0">
      <w:pPr>
        <w:rPr>
          <w:rFonts w:ascii="Courier New" w:hAnsi="Courier New" w:cs="Courier New"/>
          <w:color w:val="auto"/>
          <w:sz w:val="16"/>
          <w:szCs w:val="16"/>
        </w:rPr>
      </w:pPr>
    </w:p>
    <w:p w:rsidR="00530618" w:rsidRPr="005B0D53" w:rsidRDefault="00530618" w:rsidP="002107B0">
      <w:pPr>
        <w:rPr>
          <w:rFonts w:ascii="Courier New" w:hAnsi="Courier New" w:cs="Courier New"/>
          <w:color w:val="auto"/>
          <w:sz w:val="16"/>
          <w:szCs w:val="16"/>
        </w:rPr>
      </w:pPr>
    </w:p>
    <w:p w:rsidR="002107B0" w:rsidRPr="00530618" w:rsidRDefault="002107B0" w:rsidP="002107B0">
      <w:pPr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</w:pP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lastRenderedPageBreak/>
        <w:t>[</w:t>
      </w:r>
      <w:r w:rsidRPr="00530618">
        <w:rPr>
          <w:rFonts w:ascii="Courier New" w:hAnsi="Courier New" w:cs="Courier New"/>
          <w:color w:val="auto"/>
          <w:sz w:val="16"/>
          <w:szCs w:val="16"/>
        </w:rPr>
        <w:t>Начало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 </w:t>
      </w:r>
      <w:r w:rsidR="00530618" w:rsidRPr="00530618">
        <w:rPr>
          <w:rFonts w:ascii="Courier New" w:hAnsi="Courier New" w:cs="Courier New"/>
          <w:color w:val="auto"/>
          <w:sz w:val="16"/>
          <w:szCs w:val="16"/>
          <w:lang w:val="en-GB"/>
        </w:rPr>
        <w:t>input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.cpp ---]</w:t>
      </w:r>
      <w:r w:rsidRPr="00530618"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  <w:t xml:space="preserve"> 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&lt;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ostrea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&gt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&lt;string&gt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&lt;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strea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&gt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&lt;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tim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&gt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"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open_file.h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"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"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.h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"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using namespace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u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hoiceTypeInp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CHOICE_KEYBOARD = 1,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CHOICE_FILE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u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Opening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FAILED,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COMPLITE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Get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void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void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ringInputMenu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void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string 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KeyboardInp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::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Read() {</w:t>
      </w:r>
    </w:p>
    <w:p w:rsidR="00530618" w:rsidRPr="005B0D53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ut</w:t>
      </w:r>
      <w:proofErr w:type="spellEnd"/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lt;&lt; "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Введите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предложение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(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чтобы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остановить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ввод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введите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'Q')" &lt;&lt; </w:t>
      </w:r>
      <w:proofErr w:type="spellStart"/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string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string line = ""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1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do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line = ""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++ &lt;&lt; ")"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getlin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spellStart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in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, line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if (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line !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= "Q"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+ line + '\n'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 while (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line !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= "Q"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return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string 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ileInp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::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Read(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fstrea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file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string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""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bool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rrectness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0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do {</w:t>
      </w:r>
    </w:p>
    <w:p w:rsidR="00530618" w:rsidRPr="005B0D53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  <w:t xml:space="preserve">cout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&lt;&lt; "Ввод предложения." </w:t>
      </w:r>
      <w:proofErr w:type="gramStart"/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&lt;&lt;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gramEnd"/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file = 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OpenFileInp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string line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while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!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ile.eof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)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getlin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ile, line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+= line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if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!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_string.length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)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ut</w:t>
      </w:r>
      <w:proofErr w:type="spellEnd"/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lt;&lt; "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Файл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ничего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не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содержит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.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Попробуйте еще раз."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continu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;</w:t>
      </w:r>
    </w:p>
    <w:p w:rsidR="00530618" w:rsidRPr="005B0D53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</w:t>
      </w:r>
    </w:p>
    <w:p w:rsidR="00530618" w:rsidRPr="005B0D53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B0D53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rrectness_string</w:t>
      </w:r>
      <w:proofErr w:type="spellEnd"/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COMPLITE;</w:t>
      </w:r>
    </w:p>
    <w:p w:rsidR="00530618" w:rsidRPr="005B0D53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lt;&lt; "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Введённое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предложение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:"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ile.close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 while 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rrectness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= FAILED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return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unique_ptr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&lt;Input&gt; 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hoiceInputTyp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bool *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user_selected_file_inp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choice = 0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lastRenderedPageBreak/>
        <w:tab/>
        <w:t>do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ringInputMenu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choice = 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Get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if (choice == CHOICE_KEYBOARD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return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unique_ptr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&lt;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KeyboardInput</w:t>
      </w:r>
      <w:proofErr w:type="spellEnd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&gt;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new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KeyboardInp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 else if (choice == CHOICE_FILE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*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user_selected_file_inp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true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return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unique_ptr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&lt;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ileInput</w:t>
      </w:r>
      <w:proofErr w:type="spellEnd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&gt;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new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ileInp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}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ls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co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Такого выбора нет"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B0D53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 while ((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hoice !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= CHOICE_KEYBOARD) &amp;&amp; (choice != 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HOICE_FILE));</w:t>
      </w:r>
    </w:p>
    <w:p w:rsidR="00530618" w:rsidRPr="005B0D53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B0D53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gramStart"/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xit(</w:t>
      </w:r>
      <w:proofErr w:type="gramEnd"/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0);</w:t>
      </w:r>
    </w:p>
    <w:p w:rsidR="002107B0" w:rsidRPr="005B0D53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</w:t>
      </w:r>
    </w:p>
    <w:p w:rsidR="002107B0" w:rsidRPr="00530618" w:rsidRDefault="002107B0" w:rsidP="002107B0">
      <w:pPr>
        <w:rPr>
          <w:rFonts w:ascii="Courier New" w:hAnsi="Courier New" w:cs="Courier New"/>
          <w:color w:val="auto"/>
          <w:sz w:val="16"/>
          <w:szCs w:val="16"/>
          <w:lang w:val="en-US"/>
        </w:rPr>
      </w:pP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[--- </w:t>
      </w:r>
      <w:r w:rsidRPr="00530618">
        <w:rPr>
          <w:rFonts w:ascii="Courier New" w:hAnsi="Courier New" w:cs="Courier New"/>
          <w:color w:val="auto"/>
          <w:sz w:val="16"/>
          <w:szCs w:val="16"/>
        </w:rPr>
        <w:t>Конец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 </w:t>
      </w:r>
      <w:r w:rsidR="00530618" w:rsidRPr="00530618">
        <w:rPr>
          <w:rFonts w:ascii="Courier New" w:hAnsi="Courier New" w:cs="Courier New"/>
          <w:color w:val="auto"/>
          <w:sz w:val="16"/>
          <w:szCs w:val="16"/>
          <w:lang w:val="en-GB"/>
        </w:rPr>
        <w:t>input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.cpp]</w:t>
      </w:r>
    </w:p>
    <w:p w:rsidR="002107B0" w:rsidRPr="00530618" w:rsidRDefault="002107B0" w:rsidP="002107B0">
      <w:pPr>
        <w:rPr>
          <w:rFonts w:ascii="Courier New" w:hAnsi="Courier New" w:cs="Courier New"/>
          <w:color w:val="auto"/>
          <w:sz w:val="16"/>
          <w:szCs w:val="16"/>
          <w:lang w:val="en-US"/>
        </w:rPr>
      </w:pPr>
    </w:p>
    <w:p w:rsidR="002107B0" w:rsidRPr="00530618" w:rsidRDefault="002107B0" w:rsidP="002107B0">
      <w:pPr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</w:pP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[</w:t>
      </w:r>
      <w:r w:rsidRPr="00530618">
        <w:rPr>
          <w:rFonts w:ascii="Courier New" w:hAnsi="Courier New" w:cs="Courier New"/>
          <w:color w:val="auto"/>
          <w:sz w:val="16"/>
          <w:szCs w:val="16"/>
        </w:rPr>
        <w:t>Начало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 </w:t>
      </w:r>
      <w:r w:rsidR="00530618" w:rsidRPr="00530618">
        <w:rPr>
          <w:rFonts w:ascii="Courier New" w:hAnsi="Courier New" w:cs="Courier New"/>
          <w:color w:val="auto"/>
          <w:sz w:val="16"/>
          <w:szCs w:val="16"/>
          <w:lang w:val="en-GB"/>
        </w:rPr>
        <w:t>greeting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.cpp ---]</w:t>
      </w:r>
      <w:r w:rsidRPr="00530618"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  <w:t xml:space="preserve"> 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&lt;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ostrea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&gt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using namespace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void Greeting(void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{</w:t>
      </w:r>
      <w:proofErr w:type="gramEnd"/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lt;&lt; "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Лабораторная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работа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№ 4"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Для преобразования строк используется язык C++"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Задача найти в тексте все последовательности идущих подряд одинаковых символов"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  <w:t xml:space="preserve">"и заменить их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сигнатурой{ символ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, количество }.Минимальная длинна"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  <w:t>"последовательности, которая может подвергаться замене, задается"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  <w:t xml:space="preserve">"пользователем."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  <w:proofErr w:type="gramEnd"/>
    </w:p>
    <w:p w:rsidR="00530618" w:rsidRPr="005B0D53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Студент группы 404, Азаров Даниил Константинович. 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2021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год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" &lt;&lt; </w:t>
      </w:r>
      <w:proofErr w:type="spellStart"/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2107B0" w:rsidRPr="00530618" w:rsidRDefault="00530618" w:rsidP="00530618">
      <w:pPr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</w:pP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</w:t>
      </w:r>
    </w:p>
    <w:p w:rsidR="002107B0" w:rsidRPr="00530618" w:rsidRDefault="002107B0" w:rsidP="002107B0">
      <w:pPr>
        <w:rPr>
          <w:rFonts w:ascii="Courier New" w:hAnsi="Courier New" w:cs="Courier New"/>
          <w:color w:val="auto"/>
          <w:sz w:val="16"/>
          <w:szCs w:val="16"/>
          <w:lang w:val="en-US"/>
        </w:rPr>
      </w:pP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[--- </w:t>
      </w:r>
      <w:r w:rsidRPr="00530618">
        <w:rPr>
          <w:rFonts w:ascii="Courier New" w:hAnsi="Courier New" w:cs="Courier New"/>
          <w:color w:val="auto"/>
          <w:sz w:val="16"/>
          <w:szCs w:val="16"/>
        </w:rPr>
        <w:t>Конец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 </w:t>
      </w:r>
      <w:r w:rsidR="00530618" w:rsidRPr="00530618">
        <w:rPr>
          <w:rFonts w:ascii="Courier New" w:hAnsi="Courier New" w:cs="Courier New"/>
          <w:color w:val="auto"/>
          <w:sz w:val="16"/>
          <w:szCs w:val="16"/>
          <w:lang w:val="en-GB"/>
        </w:rPr>
        <w:t>greeting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.cpp]</w:t>
      </w:r>
    </w:p>
    <w:p w:rsidR="002107B0" w:rsidRPr="00530618" w:rsidRDefault="002107B0" w:rsidP="002107B0">
      <w:pPr>
        <w:rPr>
          <w:rFonts w:ascii="Courier New" w:hAnsi="Courier New" w:cs="Courier New"/>
          <w:color w:val="auto"/>
          <w:sz w:val="16"/>
          <w:szCs w:val="16"/>
          <w:lang w:val="en-US"/>
        </w:rPr>
      </w:pPr>
    </w:p>
    <w:p w:rsidR="002107B0" w:rsidRPr="00530618" w:rsidRDefault="002107B0" w:rsidP="002107B0">
      <w:pPr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</w:pP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[</w:t>
      </w:r>
      <w:r w:rsidRPr="00530618">
        <w:rPr>
          <w:rFonts w:ascii="Courier New" w:hAnsi="Courier New" w:cs="Courier New"/>
          <w:color w:val="auto"/>
          <w:sz w:val="16"/>
          <w:szCs w:val="16"/>
        </w:rPr>
        <w:t>Начало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 </w:t>
      </w:r>
      <w:r w:rsidR="00530618" w:rsidRPr="00530618">
        <w:rPr>
          <w:rFonts w:ascii="Courier New" w:hAnsi="Courier New" w:cs="Courier New"/>
          <w:color w:val="auto"/>
          <w:sz w:val="16"/>
          <w:szCs w:val="16"/>
          <w:lang w:val="en-GB"/>
        </w:rPr>
        <w:t>formatting_input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.cpp ---]</w:t>
      </w:r>
      <w:r w:rsidRPr="00530618"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  <w:t xml:space="preserve"> 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&lt;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ostrea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&gt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&lt;limits&gt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using namespace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Get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void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input = 0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in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gt;&gt; input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while (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in.fail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)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in.clear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in.ignore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umeric_limits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&lt;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reamsiz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&gt;::max(), '\n'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cout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Ошибка ввода. Введите число."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in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gt;&gt; input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in.clear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in.ignore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umeric_limits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&lt;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reamsiz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&gt;::max(), '\n');</w:t>
      </w:r>
    </w:p>
    <w:p w:rsidR="00530618" w:rsidRPr="005B0D53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return input;</w:t>
      </w:r>
    </w:p>
    <w:p w:rsidR="00530618" w:rsidRPr="00530618" w:rsidRDefault="00530618" w:rsidP="00530618">
      <w:pPr>
        <w:rPr>
          <w:rFonts w:ascii="Courier New" w:hAnsi="Courier New" w:cs="Courier New"/>
          <w:color w:val="auto"/>
          <w:sz w:val="16"/>
          <w:szCs w:val="16"/>
          <w:lang w:val="en-US"/>
        </w:rPr>
      </w:pP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 </w:t>
      </w:r>
    </w:p>
    <w:p w:rsidR="002107B0" w:rsidRPr="00530618" w:rsidRDefault="002107B0" w:rsidP="00530618">
      <w:pPr>
        <w:rPr>
          <w:rFonts w:ascii="Courier New" w:hAnsi="Courier New" w:cs="Courier New"/>
          <w:color w:val="auto"/>
          <w:sz w:val="16"/>
          <w:szCs w:val="16"/>
          <w:lang w:val="en-US"/>
        </w:rPr>
      </w:pP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[--- </w:t>
      </w:r>
      <w:r w:rsidRPr="00530618">
        <w:rPr>
          <w:rFonts w:ascii="Courier New" w:hAnsi="Courier New" w:cs="Courier New"/>
          <w:color w:val="auto"/>
          <w:sz w:val="16"/>
          <w:szCs w:val="16"/>
        </w:rPr>
        <w:t>Конец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 </w:t>
      </w:r>
      <w:r w:rsidR="00530618" w:rsidRPr="00530618">
        <w:rPr>
          <w:rFonts w:ascii="Courier New" w:hAnsi="Courier New" w:cs="Courier New"/>
          <w:color w:val="auto"/>
          <w:sz w:val="16"/>
          <w:szCs w:val="16"/>
          <w:lang w:val="en-GB"/>
        </w:rPr>
        <w:t>formatting_input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.cpp]</w:t>
      </w:r>
    </w:p>
    <w:p w:rsidR="002107B0" w:rsidRPr="00530618" w:rsidRDefault="002107B0" w:rsidP="002107B0">
      <w:pPr>
        <w:ind w:left="0" w:firstLine="0"/>
        <w:rPr>
          <w:rFonts w:ascii="Courier New" w:hAnsi="Courier New" w:cs="Courier New"/>
          <w:color w:val="auto"/>
          <w:sz w:val="16"/>
          <w:szCs w:val="16"/>
          <w:lang w:val="en-US"/>
        </w:rPr>
      </w:pPr>
    </w:p>
    <w:p w:rsidR="002107B0" w:rsidRPr="00530618" w:rsidRDefault="002107B0" w:rsidP="002107B0">
      <w:pPr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</w:pP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[</w:t>
      </w:r>
      <w:r w:rsidRPr="00530618">
        <w:rPr>
          <w:rFonts w:ascii="Courier New" w:hAnsi="Courier New" w:cs="Courier New"/>
          <w:color w:val="auto"/>
          <w:sz w:val="16"/>
          <w:szCs w:val="16"/>
        </w:rPr>
        <w:t>Начало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 </w:t>
      </w:r>
      <w:r w:rsidR="00530618" w:rsidRPr="00530618">
        <w:rPr>
          <w:rFonts w:ascii="Courier New" w:hAnsi="Courier New" w:cs="Courier New"/>
          <w:color w:val="auto"/>
          <w:sz w:val="16"/>
          <w:szCs w:val="16"/>
          <w:lang w:val="en-GB"/>
        </w:rPr>
        <w:t>encode_string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.cpp ---]</w:t>
      </w:r>
      <w:r w:rsidRPr="00530618"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  <w:t xml:space="preserve"> 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&lt;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ostrea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&gt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&lt;string&gt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&lt;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ctyp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&gt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using namespace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u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TransformingChoic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CODING_CHOICE = 1,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DECODING_CHOICE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Get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void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void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dingOrDecodingMenu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void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string 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ding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string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,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umber_of_characters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last_change_position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0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for 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0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lt; 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ring.length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() - 1)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++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irst_repeated_character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if 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[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] == '\n'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continue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while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 (</w:t>
      </w:r>
      <w:proofErr w:type="spellStart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!= 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.length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) - 1)) &amp;&amp; 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[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] ==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[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+ 1]) 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++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if ((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+ 1) -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irst_repeated_character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) &gt;=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umber_of_characters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string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ew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"{"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ew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+=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[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irst_repeated_character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]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ew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+= ","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ew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+=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to_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+ 1) -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irst_repeated_character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ew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+= "}"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ring.replace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irst_repeated_character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, (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+ 1) -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irst_repeated_character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),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ew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irst_repeated_character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- 1) +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ew_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ring.length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last_change_position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if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 (</w:t>
      </w:r>
      <w:proofErr w:type="spellStart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umber_of_characters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= 1) &amp;&amp; 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last_change_position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= 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.length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) - 1)) 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string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ew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"{"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ew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+=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[</w:t>
      </w:r>
      <w:proofErr w:type="spellStart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last_change_position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+ 1]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ew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+= ",1}"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input_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ring.replace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(last_change_position + 1,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ew_string.length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() - 1,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ew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return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string 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Decoding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string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 {</w:t>
      </w:r>
    </w:p>
    <w:p w:rsidR="00530618" w:rsidRPr="005B0D53" w:rsidRDefault="005B0D53" w:rsidP="005B0D53">
      <w:pPr>
        <w:autoSpaceDE w:val="0"/>
        <w:autoSpaceDN w:val="0"/>
        <w:adjustRightInd w:val="0"/>
        <w:spacing w:after="0" w:line="240" w:lineRule="auto"/>
        <w:ind w:left="0" w:firstLine="708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const </w:t>
      </w:r>
      <w:proofErr w:type="spellStart"/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int</w:t>
      </w:r>
      <w:proofErr w:type="spellEnd"/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ASCII_OFFSET = 48;</w:t>
      </w:r>
      <w:r w:rsidR="00530618"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</w:p>
    <w:p w:rsidR="005B0D53" w:rsidRPr="00530618" w:rsidRDefault="005B0D53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for 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0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lt; (input_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ring.length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() - 3)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++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if (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[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] == '{') &amp;&amp; 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[</w:t>
      </w:r>
      <w:proofErr w:type="spellStart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+ 2] == ',') &amp;&amp; 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sdigi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[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+ 3]))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afe_index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umber_of_characters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0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char letter =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[</w:t>
      </w:r>
      <w:proofErr w:type="spellStart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+ 1]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while (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sdigi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spellStart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[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+ 3])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umber_of_characters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umber_of_characters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* 10 +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atic_cas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&lt;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t</w:t>
      </w:r>
      <w:proofErr w:type="spellEnd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&gt;(</w:t>
      </w:r>
      <w:proofErr w:type="spellStart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[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+ 3]) - </w:t>
      </w:r>
      <w:r w:rsidR="005B0D53"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ASCII_OFFSET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++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bookmarkStart w:id="0" w:name="_GoBack"/>
      <w:bookmarkEnd w:id="0"/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if 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[</w:t>
      </w:r>
      <w:proofErr w:type="spellStart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+ 3] == '}'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ring.replace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afe_index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, ( 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+ 3) -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afe_index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+ 1),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umber_of_characters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, letter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--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return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dingOrDecodingChoic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choice = 0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lastRenderedPageBreak/>
        <w:tab/>
        <w:t>do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dingOrDecodingMenu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choice = 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Get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switch (choice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case CODING_CHOICE: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return CODING_CHOICE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case DECODING_CHOICE: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return DECODING_CHOICE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B0D53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default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:</w:t>
      </w:r>
    </w:p>
    <w:p w:rsidR="00530618" w:rsidRPr="005B0D53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</w:p>
    <w:p w:rsidR="00530618" w:rsidRPr="005B0D53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ut</w:t>
      </w:r>
      <w:proofErr w:type="spellEnd"/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&lt;&lt; "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Такого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выбора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нет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" &lt;&lt;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;</w:t>
      </w:r>
    </w:p>
    <w:p w:rsidR="00530618" w:rsidRPr="005B0D53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} while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 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hoice != CODING_CHOICE) &amp;&amp; (choice != DECODING_CHOICE) 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xit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0);</w:t>
      </w:r>
    </w:p>
    <w:p w:rsidR="002107B0" w:rsidRPr="00530618" w:rsidRDefault="00530618" w:rsidP="00530618">
      <w:pPr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</w:t>
      </w:r>
    </w:p>
    <w:p w:rsidR="002107B0" w:rsidRPr="00530618" w:rsidRDefault="002107B0" w:rsidP="002107B0">
      <w:pPr>
        <w:rPr>
          <w:rFonts w:ascii="Courier New" w:hAnsi="Courier New" w:cs="Courier New"/>
          <w:color w:val="auto"/>
          <w:sz w:val="16"/>
          <w:szCs w:val="16"/>
          <w:lang w:val="en-US"/>
        </w:rPr>
      </w:pP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[--- </w:t>
      </w:r>
      <w:r w:rsidRPr="00530618">
        <w:rPr>
          <w:rFonts w:ascii="Courier New" w:hAnsi="Courier New" w:cs="Courier New"/>
          <w:color w:val="auto"/>
          <w:sz w:val="16"/>
          <w:szCs w:val="16"/>
        </w:rPr>
        <w:t>Конец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 </w:t>
      </w:r>
      <w:r w:rsidR="00530618" w:rsidRPr="00530618">
        <w:rPr>
          <w:rFonts w:ascii="Courier New" w:hAnsi="Courier New" w:cs="Courier New"/>
          <w:color w:val="auto"/>
          <w:sz w:val="16"/>
          <w:szCs w:val="16"/>
          <w:lang w:val="en-GB"/>
        </w:rPr>
        <w:t>encode_string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.cpp]</w:t>
      </w:r>
    </w:p>
    <w:p w:rsidR="002107B0" w:rsidRPr="00530618" w:rsidRDefault="002107B0" w:rsidP="002107B0">
      <w:pPr>
        <w:rPr>
          <w:rFonts w:ascii="Courier New" w:hAnsi="Courier New" w:cs="Courier New"/>
          <w:color w:val="auto"/>
          <w:sz w:val="16"/>
          <w:szCs w:val="16"/>
          <w:lang w:val="en-US"/>
        </w:rPr>
      </w:pPr>
    </w:p>
    <w:p w:rsidR="002107B0" w:rsidRPr="00530618" w:rsidRDefault="002107B0" w:rsidP="002107B0">
      <w:pPr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</w:pP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[</w:t>
      </w:r>
      <w:r w:rsidRPr="00530618">
        <w:rPr>
          <w:rFonts w:ascii="Courier New" w:hAnsi="Courier New" w:cs="Courier New"/>
          <w:color w:val="auto"/>
          <w:sz w:val="16"/>
          <w:szCs w:val="16"/>
        </w:rPr>
        <w:t>Начало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 </w:t>
      </w:r>
      <w:r w:rsidR="00530618" w:rsidRPr="00530618">
        <w:rPr>
          <w:rFonts w:ascii="Courier New" w:hAnsi="Courier New" w:cs="Courier New"/>
          <w:color w:val="auto"/>
          <w:sz w:val="16"/>
          <w:szCs w:val="16"/>
          <w:lang w:val="en-GB"/>
        </w:rPr>
        <w:t>save_data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.cpp ---]</w:t>
      </w:r>
      <w:r w:rsidRPr="00530618"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  <w:t xml:space="preserve"> 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&lt;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ostrea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&gt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&lt;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strea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&gt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&lt;string&gt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"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open_file.h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"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using namespace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void 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aveInput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string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cout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&lt;&lt; "Хотите сохранить введённый текст в файл?"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string choice = ""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do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lt;&lt; "1 -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Да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"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</w:p>
    <w:p w:rsidR="00530618" w:rsidRPr="005B0D53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&lt;&lt; "2 -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Нет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" &lt;&lt; </w:t>
      </w:r>
      <w:proofErr w:type="spellStart"/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</w:p>
    <w:p w:rsidR="00530618" w:rsidRPr="005B0D53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&lt;&lt; "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Выбор</w:t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: ";</w:t>
      </w:r>
    </w:p>
    <w:p w:rsidR="00530618" w:rsidRPr="005B0D53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B0D53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in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gt;&gt; choice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if (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hoice.compare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("2") &amp;&amp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hoice.compar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"1")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cout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Такого выбора нет."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  <w:proofErr w:type="gramEnd"/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Хотите сохранить введённый текст в файл?"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 while (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hoice.compare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("2") &amp;&amp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hoice.compar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"1")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if (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hoice.compare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"2")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ofstrea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file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file = 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OpenFileOutp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file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ile.close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void 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aveChange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string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transforming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cout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&lt;&lt; "Хотите сохранить в файл преобразованную строку?"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string choice = ""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do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lt;&lt; "1 -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Да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"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&lt;&lt; "2 -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Нет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"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&lt;&lt; "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Выбор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: "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in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gt;&gt; choice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if (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hoice.compare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("2") &amp;&amp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hoice.compar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"1")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cout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Такого выбора нет."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  <w:proofErr w:type="gramEnd"/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Хотите сохранить в файл преобразованную строку?"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 while (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hoice.compare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("2") &amp;&amp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hoice.compar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"1")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if (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hoice.compare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"2")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ofstrea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file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file = 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OpenFileOutp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file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transforming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ile.close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530618" w:rsidP="00530618">
      <w:pPr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</w:t>
      </w:r>
    </w:p>
    <w:p w:rsidR="002107B0" w:rsidRPr="00530618" w:rsidRDefault="002107B0" w:rsidP="002107B0">
      <w:pPr>
        <w:rPr>
          <w:rFonts w:ascii="Courier New" w:hAnsi="Courier New" w:cs="Courier New"/>
          <w:color w:val="auto"/>
          <w:sz w:val="16"/>
          <w:szCs w:val="16"/>
          <w:lang w:val="en-US"/>
        </w:rPr>
      </w:pP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[--- </w:t>
      </w:r>
      <w:r w:rsidRPr="00530618">
        <w:rPr>
          <w:rFonts w:ascii="Courier New" w:hAnsi="Courier New" w:cs="Courier New"/>
          <w:color w:val="auto"/>
          <w:sz w:val="16"/>
          <w:szCs w:val="16"/>
        </w:rPr>
        <w:t>Конец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 </w:t>
      </w:r>
      <w:r w:rsidR="00530618" w:rsidRPr="00530618">
        <w:rPr>
          <w:rFonts w:ascii="Courier New" w:hAnsi="Courier New" w:cs="Courier New"/>
          <w:color w:val="auto"/>
          <w:sz w:val="16"/>
          <w:szCs w:val="16"/>
          <w:lang w:val="en-GB"/>
        </w:rPr>
        <w:t>save_data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.cpp]</w:t>
      </w:r>
    </w:p>
    <w:p w:rsidR="002107B0" w:rsidRPr="00530618" w:rsidRDefault="002107B0" w:rsidP="002107B0">
      <w:pPr>
        <w:rPr>
          <w:rFonts w:ascii="Courier New" w:hAnsi="Courier New" w:cs="Courier New"/>
          <w:color w:val="auto"/>
          <w:sz w:val="16"/>
          <w:szCs w:val="16"/>
          <w:lang w:val="en-US"/>
        </w:rPr>
      </w:pPr>
    </w:p>
    <w:p w:rsidR="002107B0" w:rsidRPr="00530618" w:rsidRDefault="002107B0" w:rsidP="002107B0">
      <w:pPr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</w:pP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[</w:t>
      </w:r>
      <w:r w:rsidRPr="00530618">
        <w:rPr>
          <w:rFonts w:ascii="Courier New" w:hAnsi="Courier New" w:cs="Courier New"/>
          <w:color w:val="auto"/>
          <w:sz w:val="16"/>
          <w:szCs w:val="16"/>
        </w:rPr>
        <w:t>Начало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 </w:t>
      </w:r>
      <w:r w:rsidR="00530618" w:rsidRPr="00530618">
        <w:rPr>
          <w:rFonts w:ascii="Courier New" w:hAnsi="Courier New" w:cs="Courier New"/>
          <w:color w:val="auto"/>
          <w:sz w:val="16"/>
          <w:szCs w:val="16"/>
          <w:lang w:val="en-GB"/>
        </w:rPr>
        <w:t>open_file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.</w:t>
      </w:r>
      <w:r w:rsidR="00530618"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h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 ---]</w:t>
      </w:r>
      <w:r w:rsidRPr="00530618"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  <w:t xml:space="preserve"> 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pragma once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&lt;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strea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&gt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::</w:t>
      </w:r>
      <w:proofErr w:type="spellStart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ofstrea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OpenFileOutp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void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2107B0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::</w:t>
      </w:r>
      <w:proofErr w:type="spellStart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fstrea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OpenFileInp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void);</w:t>
      </w:r>
    </w:p>
    <w:p w:rsidR="002107B0" w:rsidRPr="00530618" w:rsidRDefault="002107B0" w:rsidP="002107B0">
      <w:pPr>
        <w:rPr>
          <w:rFonts w:ascii="Courier New" w:hAnsi="Courier New" w:cs="Courier New"/>
          <w:color w:val="auto"/>
          <w:sz w:val="16"/>
          <w:szCs w:val="16"/>
          <w:lang w:val="en-US"/>
        </w:rPr>
      </w:pP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[--- </w:t>
      </w:r>
      <w:r w:rsidRPr="00530618">
        <w:rPr>
          <w:rFonts w:ascii="Courier New" w:hAnsi="Courier New" w:cs="Courier New"/>
          <w:color w:val="auto"/>
          <w:sz w:val="16"/>
          <w:szCs w:val="16"/>
        </w:rPr>
        <w:t>Конец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 </w:t>
      </w:r>
      <w:r w:rsidR="00530618" w:rsidRPr="00530618">
        <w:rPr>
          <w:rFonts w:ascii="Courier New" w:hAnsi="Courier New" w:cs="Courier New"/>
          <w:color w:val="auto"/>
          <w:sz w:val="16"/>
          <w:szCs w:val="16"/>
          <w:lang w:val="en-GB"/>
        </w:rPr>
        <w:t>open_file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.</w:t>
      </w:r>
      <w:r w:rsidR="00530618"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h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]</w:t>
      </w:r>
    </w:p>
    <w:p w:rsidR="002107B0" w:rsidRPr="00530618" w:rsidRDefault="002107B0" w:rsidP="002107B0">
      <w:pPr>
        <w:ind w:left="0" w:firstLine="0"/>
        <w:rPr>
          <w:rFonts w:ascii="Courier New" w:hAnsi="Courier New" w:cs="Courier New"/>
          <w:color w:val="auto"/>
          <w:sz w:val="16"/>
          <w:szCs w:val="16"/>
          <w:lang w:val="en-US"/>
        </w:rPr>
      </w:pPr>
    </w:p>
    <w:p w:rsidR="00530618" w:rsidRPr="00530618" w:rsidRDefault="00530618" w:rsidP="00530618">
      <w:pPr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</w:pP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[</w:t>
      </w:r>
      <w:r w:rsidRPr="00530618">
        <w:rPr>
          <w:rFonts w:ascii="Courier New" w:hAnsi="Courier New" w:cs="Courier New"/>
          <w:color w:val="auto"/>
          <w:sz w:val="16"/>
          <w:szCs w:val="16"/>
        </w:rPr>
        <w:t>Начало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 </w:t>
      </w:r>
      <w:r w:rsidRPr="00530618">
        <w:rPr>
          <w:rFonts w:ascii="Courier New" w:hAnsi="Courier New" w:cs="Courier New"/>
          <w:color w:val="auto"/>
          <w:sz w:val="16"/>
          <w:szCs w:val="16"/>
          <w:lang w:val="en-GB"/>
        </w:rPr>
        <w:t>save_data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.h ---]</w:t>
      </w:r>
      <w:r w:rsidRPr="00530618"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  <w:t xml:space="preserve"> 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pragma once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void 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aveInput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string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530618" w:rsidRPr="00530618" w:rsidRDefault="00530618" w:rsidP="00530618">
      <w:pPr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void 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aveChange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string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transforming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530618" w:rsidRPr="00530618" w:rsidRDefault="00530618" w:rsidP="00530618">
      <w:pPr>
        <w:rPr>
          <w:rFonts w:ascii="Courier New" w:hAnsi="Courier New" w:cs="Courier New"/>
          <w:color w:val="auto"/>
          <w:sz w:val="16"/>
          <w:szCs w:val="16"/>
          <w:lang w:val="en-US"/>
        </w:rPr>
      </w:pP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[--- </w:t>
      </w:r>
      <w:r w:rsidRPr="00530618">
        <w:rPr>
          <w:rFonts w:ascii="Courier New" w:hAnsi="Courier New" w:cs="Courier New"/>
          <w:color w:val="auto"/>
          <w:sz w:val="16"/>
          <w:szCs w:val="16"/>
        </w:rPr>
        <w:t>Конец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 </w:t>
      </w:r>
      <w:r w:rsidRPr="00530618">
        <w:rPr>
          <w:rFonts w:ascii="Courier New" w:hAnsi="Courier New" w:cs="Courier New"/>
          <w:color w:val="auto"/>
          <w:sz w:val="16"/>
          <w:szCs w:val="16"/>
          <w:lang w:val="en-GB"/>
        </w:rPr>
        <w:t>save_data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.h]</w:t>
      </w:r>
    </w:p>
    <w:p w:rsidR="002107B0" w:rsidRPr="00530618" w:rsidRDefault="002107B0" w:rsidP="004509AD">
      <w:pPr>
        <w:rPr>
          <w:rFonts w:ascii="Courier New" w:hAnsi="Courier New" w:cs="Courier New"/>
          <w:color w:val="auto"/>
          <w:sz w:val="16"/>
          <w:szCs w:val="16"/>
          <w:lang w:val="en-US"/>
        </w:rPr>
      </w:pPr>
    </w:p>
    <w:p w:rsidR="00530618" w:rsidRPr="00530618" w:rsidRDefault="00530618" w:rsidP="00530618">
      <w:pPr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</w:pP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[</w:t>
      </w:r>
      <w:r w:rsidRPr="00530618">
        <w:rPr>
          <w:rFonts w:ascii="Courier New" w:hAnsi="Courier New" w:cs="Courier New"/>
          <w:color w:val="auto"/>
          <w:sz w:val="16"/>
          <w:szCs w:val="16"/>
        </w:rPr>
        <w:t>Начало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 </w:t>
      </w:r>
      <w:r w:rsidRPr="00530618">
        <w:rPr>
          <w:rFonts w:ascii="Courier New" w:hAnsi="Courier New" w:cs="Courier New"/>
          <w:color w:val="auto"/>
          <w:sz w:val="16"/>
          <w:szCs w:val="16"/>
          <w:lang w:val="en-GB"/>
        </w:rPr>
        <w:t>main_menu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.h ---]</w:t>
      </w:r>
      <w:r w:rsidRPr="00530618"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  <w:t xml:space="preserve"> 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pragma once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void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ProgramMenu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void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void StringOrTestingMenu(void);</w:t>
      </w:r>
    </w:p>
    <w:p w:rsidR="00530618" w:rsidRPr="00530618" w:rsidRDefault="00530618" w:rsidP="00530618">
      <w:pPr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void Greeting(void);</w:t>
      </w:r>
    </w:p>
    <w:p w:rsidR="00530618" w:rsidRPr="00530618" w:rsidRDefault="00530618" w:rsidP="00530618">
      <w:pPr>
        <w:rPr>
          <w:rFonts w:ascii="Courier New" w:hAnsi="Courier New" w:cs="Courier New"/>
          <w:color w:val="auto"/>
          <w:sz w:val="16"/>
          <w:szCs w:val="16"/>
          <w:lang w:val="en-US"/>
        </w:rPr>
      </w:pP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[--- </w:t>
      </w:r>
      <w:r w:rsidRPr="00530618">
        <w:rPr>
          <w:rFonts w:ascii="Courier New" w:hAnsi="Courier New" w:cs="Courier New"/>
          <w:color w:val="auto"/>
          <w:sz w:val="16"/>
          <w:szCs w:val="16"/>
        </w:rPr>
        <w:t>Конец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 </w:t>
      </w:r>
      <w:r w:rsidRPr="00530618">
        <w:rPr>
          <w:rFonts w:ascii="Courier New" w:hAnsi="Courier New" w:cs="Courier New"/>
          <w:color w:val="auto"/>
          <w:sz w:val="16"/>
          <w:szCs w:val="16"/>
          <w:lang w:val="en-GB"/>
        </w:rPr>
        <w:t>main_menu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.h]</w:t>
      </w:r>
    </w:p>
    <w:p w:rsidR="00530618" w:rsidRPr="00530618" w:rsidRDefault="00530618" w:rsidP="004509AD">
      <w:pPr>
        <w:rPr>
          <w:rFonts w:ascii="Courier New" w:hAnsi="Courier New" w:cs="Courier New"/>
          <w:color w:val="auto"/>
          <w:sz w:val="16"/>
          <w:szCs w:val="16"/>
          <w:lang w:val="en-US"/>
        </w:rPr>
      </w:pPr>
    </w:p>
    <w:p w:rsidR="00530618" w:rsidRPr="005B0D53" w:rsidRDefault="00530618" w:rsidP="00530618">
      <w:pPr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</w:pPr>
      <w:r w:rsidRPr="005B0D53">
        <w:rPr>
          <w:rFonts w:ascii="Courier New" w:hAnsi="Courier New" w:cs="Courier New"/>
          <w:color w:val="auto"/>
          <w:sz w:val="16"/>
          <w:szCs w:val="16"/>
          <w:lang w:val="en-US"/>
        </w:rPr>
        <w:t>[</w:t>
      </w:r>
      <w:r w:rsidRPr="00530618">
        <w:rPr>
          <w:rFonts w:ascii="Courier New" w:hAnsi="Courier New" w:cs="Courier New"/>
          <w:color w:val="auto"/>
          <w:sz w:val="16"/>
          <w:szCs w:val="16"/>
        </w:rPr>
        <w:t>Начало</w:t>
      </w:r>
      <w:r w:rsidRPr="005B0D53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 </w:t>
      </w:r>
      <w:r w:rsidRPr="00530618">
        <w:rPr>
          <w:rFonts w:ascii="Courier New" w:hAnsi="Courier New" w:cs="Courier New"/>
          <w:color w:val="auto"/>
          <w:sz w:val="16"/>
          <w:szCs w:val="16"/>
          <w:lang w:val="en-GB"/>
        </w:rPr>
        <w:t>input</w:t>
      </w:r>
      <w:r w:rsidRPr="005B0D53">
        <w:rPr>
          <w:rFonts w:ascii="Courier New" w:hAnsi="Courier New" w:cs="Courier New"/>
          <w:color w:val="auto"/>
          <w:sz w:val="16"/>
          <w:szCs w:val="16"/>
          <w:lang w:val="en-US"/>
        </w:rPr>
        <w:t>.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h</w:t>
      </w:r>
      <w:r w:rsidRPr="005B0D53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 ---]</w:t>
      </w:r>
      <w:r w:rsidRPr="005B0D53"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  <w:t xml:space="preserve"> 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pragma once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&lt;string&gt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using namespace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lass Input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public: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virtual string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Read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 = 0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virtual ~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 = default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class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KeyboardInp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inal :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public Input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public: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string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Read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class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ileInp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inal :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public Input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public: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string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Read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;</w:t>
      </w:r>
    </w:p>
    <w:p w:rsidR="00530618" w:rsidRPr="00530618" w:rsidRDefault="00530618" w:rsidP="00530618">
      <w:pPr>
        <w:rPr>
          <w:rFonts w:ascii="Courier New" w:hAnsi="Courier New" w:cs="Courier New"/>
          <w:color w:val="auto"/>
          <w:sz w:val="16"/>
          <w:szCs w:val="16"/>
          <w:lang w:val="en-US"/>
        </w:rPr>
      </w:pP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[--- </w:t>
      </w:r>
      <w:r w:rsidRPr="00530618">
        <w:rPr>
          <w:rFonts w:ascii="Courier New" w:hAnsi="Courier New" w:cs="Courier New"/>
          <w:color w:val="auto"/>
          <w:sz w:val="16"/>
          <w:szCs w:val="16"/>
        </w:rPr>
        <w:t>Конец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 </w:t>
      </w:r>
      <w:r w:rsidRPr="00530618">
        <w:rPr>
          <w:rFonts w:ascii="Courier New" w:hAnsi="Courier New" w:cs="Courier New"/>
          <w:color w:val="auto"/>
          <w:sz w:val="16"/>
          <w:szCs w:val="16"/>
          <w:lang w:val="en-GB"/>
        </w:rPr>
        <w:t>input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.h]</w:t>
      </w:r>
    </w:p>
    <w:p w:rsidR="00530618" w:rsidRPr="00530618" w:rsidRDefault="00530618" w:rsidP="004509AD">
      <w:pPr>
        <w:rPr>
          <w:rFonts w:ascii="Courier New" w:hAnsi="Courier New" w:cs="Courier New"/>
          <w:color w:val="auto"/>
          <w:sz w:val="16"/>
          <w:szCs w:val="16"/>
          <w:lang w:val="en-US"/>
        </w:rPr>
      </w:pPr>
    </w:p>
    <w:p w:rsidR="00530618" w:rsidRPr="00530618" w:rsidRDefault="00530618" w:rsidP="00530618">
      <w:pPr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</w:pP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[</w:t>
      </w:r>
      <w:r w:rsidRPr="00530618">
        <w:rPr>
          <w:rFonts w:ascii="Courier New" w:hAnsi="Courier New" w:cs="Courier New"/>
          <w:color w:val="auto"/>
          <w:sz w:val="16"/>
          <w:szCs w:val="16"/>
        </w:rPr>
        <w:t>Начало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 </w:t>
      </w:r>
      <w:r w:rsidRPr="00530618">
        <w:rPr>
          <w:rFonts w:ascii="Courier New" w:hAnsi="Courier New" w:cs="Courier New"/>
          <w:color w:val="auto"/>
          <w:sz w:val="16"/>
          <w:szCs w:val="16"/>
          <w:lang w:val="en-GB"/>
        </w:rPr>
        <w:t>encode_string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.h ---]</w:t>
      </w:r>
      <w:r w:rsidRPr="00530618"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  <w:t xml:space="preserve"> 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pragma once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&lt;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ostrea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&gt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&lt;string&gt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lastRenderedPageBreak/>
        <w:t>enu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TransformingChoic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CODING_CHOICE = 1,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DECODING_CHOICE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::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string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ding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::string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,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umber_of_characters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::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string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Decoding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::string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t CodingOrDecodingChoice(void);</w:t>
      </w:r>
    </w:p>
    <w:p w:rsidR="00530618" w:rsidRPr="00530618" w:rsidRDefault="00530618" w:rsidP="00530618">
      <w:pPr>
        <w:rPr>
          <w:rFonts w:ascii="Courier New" w:hAnsi="Courier New" w:cs="Courier New"/>
          <w:color w:val="auto"/>
          <w:sz w:val="16"/>
          <w:szCs w:val="16"/>
          <w:lang w:val="en-US"/>
        </w:rPr>
      </w:pP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[--- </w:t>
      </w:r>
      <w:r w:rsidRPr="00530618">
        <w:rPr>
          <w:rFonts w:ascii="Courier New" w:hAnsi="Courier New" w:cs="Courier New"/>
          <w:color w:val="auto"/>
          <w:sz w:val="16"/>
          <w:szCs w:val="16"/>
        </w:rPr>
        <w:t>Конец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 </w:t>
      </w:r>
      <w:r w:rsidRPr="00530618">
        <w:rPr>
          <w:rFonts w:ascii="Courier New" w:hAnsi="Courier New" w:cs="Courier New"/>
          <w:color w:val="auto"/>
          <w:sz w:val="16"/>
          <w:szCs w:val="16"/>
          <w:lang w:val="en-GB"/>
        </w:rPr>
        <w:t>encode_string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.h]</w:t>
      </w:r>
    </w:p>
    <w:p w:rsidR="00530618" w:rsidRPr="00530618" w:rsidRDefault="00530618" w:rsidP="004509AD">
      <w:pPr>
        <w:rPr>
          <w:rFonts w:ascii="Courier New" w:hAnsi="Courier New" w:cs="Courier New"/>
          <w:color w:val="auto"/>
          <w:sz w:val="16"/>
          <w:szCs w:val="16"/>
          <w:lang w:val="en-US"/>
        </w:rPr>
      </w:pPr>
    </w:p>
    <w:p w:rsidR="00530618" w:rsidRPr="005B0D53" w:rsidRDefault="00530618" w:rsidP="00530618">
      <w:pPr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</w:pPr>
      <w:r w:rsidRPr="005B0D53">
        <w:rPr>
          <w:rFonts w:ascii="Courier New" w:hAnsi="Courier New" w:cs="Courier New"/>
          <w:color w:val="auto"/>
          <w:sz w:val="16"/>
          <w:szCs w:val="16"/>
          <w:lang w:val="en-US"/>
        </w:rPr>
        <w:t>[</w:t>
      </w:r>
      <w:r w:rsidRPr="00530618">
        <w:rPr>
          <w:rFonts w:ascii="Courier New" w:hAnsi="Courier New" w:cs="Courier New"/>
          <w:color w:val="auto"/>
          <w:sz w:val="16"/>
          <w:szCs w:val="16"/>
        </w:rPr>
        <w:t>Начало</w:t>
      </w:r>
      <w:r w:rsidRPr="005B0D53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 </w:t>
      </w:r>
      <w:r w:rsidRPr="00530618">
        <w:rPr>
          <w:rFonts w:ascii="Courier New" w:hAnsi="Courier New" w:cs="Courier New"/>
          <w:color w:val="auto"/>
          <w:sz w:val="16"/>
          <w:szCs w:val="16"/>
          <w:lang w:val="en-GB"/>
        </w:rPr>
        <w:t>test</w:t>
      </w:r>
      <w:r w:rsidRPr="005B0D53">
        <w:rPr>
          <w:rFonts w:ascii="Courier New" w:hAnsi="Courier New" w:cs="Courier New"/>
          <w:color w:val="auto"/>
          <w:sz w:val="16"/>
          <w:szCs w:val="16"/>
          <w:lang w:val="en-US"/>
        </w:rPr>
        <w:t>.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h</w:t>
      </w:r>
      <w:r w:rsidRPr="005B0D53">
        <w:rPr>
          <w:rFonts w:ascii="Courier New" w:hAnsi="Courier New" w:cs="Courier New"/>
          <w:color w:val="auto"/>
          <w:sz w:val="16"/>
          <w:szCs w:val="16"/>
          <w:lang w:val="en-US"/>
        </w:rPr>
        <w:t xml:space="preserve"> ---]</w:t>
      </w:r>
      <w:r w:rsidRPr="005B0D53">
        <w:rPr>
          <w:rFonts w:ascii="Courier New" w:eastAsia="Times New Roman" w:hAnsi="Courier New" w:cs="Courier New"/>
          <w:color w:val="auto"/>
          <w:sz w:val="16"/>
          <w:szCs w:val="16"/>
          <w:lang w:val="en-US"/>
        </w:rPr>
        <w:t xml:space="preserve"> 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&lt;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ostrea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&gt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&lt;string&gt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#include "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code_string.h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"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using namespace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ns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ALL_TEST_PASSED = 6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um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correctSort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ARR_BUBBLE_SORT,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ARR_SELECTION_SORT,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ARR_INSERTION_SORT,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ARR_SHELL_SORT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bool 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TestingDecod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string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, string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xpected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,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value_test_passe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string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out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Decoding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if 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output_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!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=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xpected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lt;&lt; "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Тест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"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value_test_passe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+ 1 &lt;&lt; "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не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пройден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.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Проверялась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декодировка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предложения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"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if 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output_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ring.length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() !=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xpected_string.length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)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cout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Длина преобразованной строки не равна длине ожидаемой преобразованной строки."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 else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lt;&lt; "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Ошибка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в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"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for 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0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output_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ring.length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()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++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if 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out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[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] !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=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xpected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[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]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cout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i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+ 1 &lt;&lt; " "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  <w:t xml:space="preserve">cout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элементе(ах) преобразованной строки."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lt;&lt; "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Введённая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строка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: "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cout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Ожидаемая преобразованная строка: "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xpected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co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Преобразованная строка: "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out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return false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return true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bool 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TestingCod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string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, string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xpected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,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umber_of_characters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,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value_test_passe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string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out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ding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spellStart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,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umber_of_characters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if 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output_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!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=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xpected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lt;&lt; "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Тест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"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value_test_passe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+ 1 &lt;&lt; "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не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пройден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.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Проверялась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кодировка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предложения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"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if 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output_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ring.length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() !=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xpected_string.length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)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cout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Длина преобразованной строки не равна длине ожидаемой преобразованной строки."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else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lt;&lt; "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Ошибка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в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"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for 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0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output_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string.length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()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++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if 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out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[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] !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=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xpected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[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]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cout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i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+ 1 &lt;&lt; " "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  <w:t xml:space="preserve">cout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элементе(ах) преобразованной строки."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co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lt;&lt; "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Введённая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строка</w:t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: "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cout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Ожидаемая преобразованная строка: "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xpected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cou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&lt;&lt; "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Преобразованная строка: "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out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return false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return true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void Test(void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int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value_test_passe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0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string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"Hello, my best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riend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! )))"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t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umber_of_characters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2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 xml:space="preserve">string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xpected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"He{l,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2}o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, my best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rien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{d,2}! {),3}"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if (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TestingCod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spellStart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,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xpected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,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umber_of_characters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,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value_test_passe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 == true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value_test_passe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++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"He{l,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2}o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, my best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rien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{d,2}! {),3}"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umber_of_characters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NULL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xpected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"Hello, my best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friend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! )))"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if (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TestingDecod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spellStart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,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xpected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,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value_test_passe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 == true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value_test_passe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++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"I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lovvvveeee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programming!!!!!"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umber_of_characters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4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xpected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"I lo{v,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4}{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,5} programming{!,5}"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if (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TestingCod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spellStart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,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xpected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,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umber_of_characters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,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value_test_passe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 == true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value_test_passe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++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"I lo{v,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4}{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,5} programming{!,5}"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umber_of_characters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NULL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xpected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"I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lovvvveeeee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programming!!!!!"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if (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TestingDecod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spellStart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,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xpected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,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value_test_passe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 == true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value_test_passe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++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"sorting laboratory is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veeeeeeeeeeeeeeeeeery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bad\n"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umber_of_characters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1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xpected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"{s,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1}{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o,1}{r,1}{t,1}{i,1}{n,1}{g,1}{ ,1}{l,1}{a,1}{b,1}{o,1}{r,1}{a,1}{t,1}{o,1}{r,1}{y,1}{ ,1}{i,1}{s,1}{ ,1}{v,1}{e,18}{r,1}{y,1}{ ,1}{b,1}{a,1}{d,1}\n"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if (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TestingCod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spellStart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,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xpected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,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umber_of_characters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,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value_test_passe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 == true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value_test_passe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++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"{s,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1}{</w:t>
      </w:r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o,1}{r,1}{t,1}{i,1}{n,1}{g,1}{ ,1}{l,1}{a,1}{b,1}{o,1}{r,1}{a,1}{t,1}{o,1}{r,1}{y,1}{ ,1}{i,1}{s,1}{ ,1}{v,1}{e,18}{r,1}{y,1}{ ,1}{b,1}{a,1}{d,1}"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number_of_characters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NULL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xpected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 "sorting laboratory is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veeeeeeeeeeeeeeeeeery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bad"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if (</w:t>
      </w:r>
      <w:proofErr w:type="spellStart"/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TestingDecod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(</w:t>
      </w:r>
      <w:proofErr w:type="spellStart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input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,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expected_string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,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value_test_passe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) == true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value_test_passe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++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  <w:t>if (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>value_test_passed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 xml:space="preserve"> == ALL_TEST_PASSED) {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val="en-US" w:eastAsia="en-US"/>
        </w:rPr>
        <w:tab/>
      </w: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cout </w:t>
      </w:r>
      <w:proofErr w:type="gram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  <w:proofErr w:type="gram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 xml:space="preserve"> &lt;&lt; "Все тесты пройдены" &lt;&lt; </w:t>
      </w:r>
      <w:proofErr w:type="spellStart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endl</w:t>
      </w:r>
      <w:proofErr w:type="spellEnd"/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;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ab/>
        <w:t>}</w:t>
      </w:r>
    </w:p>
    <w:p w:rsidR="00530618" w:rsidRPr="00530618" w:rsidRDefault="00530618" w:rsidP="00530618">
      <w:pPr>
        <w:autoSpaceDE w:val="0"/>
        <w:autoSpaceDN w:val="0"/>
        <w:adjustRightInd w:val="0"/>
        <w:spacing w:after="0" w:line="240" w:lineRule="auto"/>
        <w:ind w:left="0" w:firstLine="0"/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</w:pPr>
    </w:p>
    <w:p w:rsidR="00530618" w:rsidRPr="00530618" w:rsidRDefault="00530618" w:rsidP="00530618">
      <w:pPr>
        <w:rPr>
          <w:rFonts w:ascii="Courier New" w:eastAsia="Times New Roman" w:hAnsi="Courier New" w:cs="Courier New"/>
          <w:color w:val="auto"/>
          <w:sz w:val="16"/>
          <w:szCs w:val="16"/>
        </w:rPr>
      </w:pPr>
      <w:r w:rsidRPr="00530618">
        <w:rPr>
          <w:rFonts w:ascii="Courier New" w:eastAsiaTheme="minorHAnsi" w:hAnsi="Courier New" w:cs="Courier New"/>
          <w:color w:val="auto"/>
          <w:sz w:val="16"/>
          <w:szCs w:val="16"/>
          <w:lang w:eastAsia="en-US"/>
        </w:rPr>
        <w:t>}</w:t>
      </w:r>
    </w:p>
    <w:p w:rsidR="00530618" w:rsidRPr="00530618" w:rsidRDefault="00530618" w:rsidP="00530618">
      <w:pPr>
        <w:rPr>
          <w:rFonts w:ascii="Courier New" w:hAnsi="Courier New" w:cs="Courier New"/>
          <w:color w:val="auto"/>
          <w:sz w:val="16"/>
          <w:szCs w:val="16"/>
        </w:rPr>
      </w:pPr>
      <w:r w:rsidRPr="00530618">
        <w:rPr>
          <w:rFonts w:ascii="Courier New" w:hAnsi="Courier New" w:cs="Courier New"/>
          <w:color w:val="auto"/>
          <w:sz w:val="16"/>
          <w:szCs w:val="16"/>
        </w:rPr>
        <w:t xml:space="preserve">[--- Конец </w:t>
      </w:r>
      <w:r w:rsidRPr="00530618">
        <w:rPr>
          <w:rFonts w:ascii="Courier New" w:hAnsi="Courier New" w:cs="Courier New"/>
          <w:color w:val="auto"/>
          <w:sz w:val="16"/>
          <w:szCs w:val="16"/>
          <w:lang w:val="en-GB"/>
        </w:rPr>
        <w:t>test</w:t>
      </w:r>
      <w:r w:rsidRPr="00530618">
        <w:rPr>
          <w:rFonts w:ascii="Courier New" w:hAnsi="Courier New" w:cs="Courier New"/>
          <w:color w:val="auto"/>
          <w:sz w:val="16"/>
          <w:szCs w:val="16"/>
        </w:rPr>
        <w:t>.</w:t>
      </w:r>
      <w:r w:rsidRPr="00530618">
        <w:rPr>
          <w:rFonts w:ascii="Courier New" w:hAnsi="Courier New" w:cs="Courier New"/>
          <w:color w:val="auto"/>
          <w:sz w:val="16"/>
          <w:szCs w:val="16"/>
          <w:lang w:val="en-US"/>
        </w:rPr>
        <w:t>h</w:t>
      </w:r>
      <w:r w:rsidRPr="00530618">
        <w:rPr>
          <w:rFonts w:ascii="Courier New" w:hAnsi="Courier New" w:cs="Courier New"/>
          <w:color w:val="auto"/>
          <w:sz w:val="16"/>
          <w:szCs w:val="16"/>
        </w:rPr>
        <w:t>]</w:t>
      </w:r>
    </w:p>
    <w:sectPr w:rsidR="00530618" w:rsidRPr="00530618" w:rsidSect="006E4832">
      <w:footerReference w:type="default" r:id="rId13"/>
      <w:footerReference w:type="first" r:id="rId14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45B83" w:rsidRDefault="00D45B83" w:rsidP="00963245">
      <w:pPr>
        <w:spacing w:after="0" w:line="240" w:lineRule="auto"/>
      </w:pPr>
      <w:r>
        <w:separator/>
      </w:r>
    </w:p>
  </w:endnote>
  <w:endnote w:type="continuationSeparator" w:id="0">
    <w:p w:rsidR="00D45B83" w:rsidRDefault="00D45B83" w:rsidP="0096324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67023754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</w:rPr>
    </w:sdtEndPr>
    <w:sdtContent>
      <w:p w:rsidR="002107B0" w:rsidRPr="006E4832" w:rsidRDefault="002107B0">
        <w:pPr>
          <w:pStyle w:val="ae"/>
          <w:jc w:val="right"/>
          <w:rPr>
            <w:rFonts w:ascii="Times New Roman" w:hAnsi="Times New Roman" w:cs="Times New Roman"/>
            <w:sz w:val="28"/>
          </w:rPr>
        </w:pPr>
        <w:r w:rsidRPr="006E4832">
          <w:rPr>
            <w:rFonts w:ascii="Times New Roman" w:hAnsi="Times New Roman" w:cs="Times New Roman"/>
            <w:sz w:val="28"/>
          </w:rPr>
          <w:fldChar w:fldCharType="begin"/>
        </w:r>
        <w:r w:rsidRPr="006E4832">
          <w:rPr>
            <w:rFonts w:ascii="Times New Roman" w:hAnsi="Times New Roman" w:cs="Times New Roman"/>
            <w:sz w:val="28"/>
          </w:rPr>
          <w:instrText>PAGE   \* MERGEFORMAT</w:instrText>
        </w:r>
        <w:r w:rsidRPr="006E4832">
          <w:rPr>
            <w:rFonts w:ascii="Times New Roman" w:hAnsi="Times New Roman" w:cs="Times New Roman"/>
            <w:sz w:val="28"/>
          </w:rPr>
          <w:fldChar w:fldCharType="separate"/>
        </w:r>
        <w:r w:rsidR="005B0D53">
          <w:rPr>
            <w:rFonts w:ascii="Times New Roman" w:hAnsi="Times New Roman" w:cs="Times New Roman"/>
            <w:noProof/>
            <w:sz w:val="28"/>
          </w:rPr>
          <w:t>14</w:t>
        </w:r>
        <w:r w:rsidRPr="006E4832">
          <w:rPr>
            <w:rFonts w:ascii="Times New Roman" w:hAnsi="Times New Roman" w:cs="Times New Roman"/>
            <w:sz w:val="28"/>
          </w:rPr>
          <w:fldChar w:fldCharType="end"/>
        </w:r>
      </w:p>
    </w:sdtContent>
  </w:sdt>
  <w:p w:rsidR="002107B0" w:rsidRPr="00963245" w:rsidRDefault="002107B0" w:rsidP="006E4832">
    <w:pPr>
      <w:pStyle w:val="ae"/>
      <w:jc w:val="center"/>
      <w:rPr>
        <w:rFonts w:ascii="Times New Roman" w:hAnsi="Times New Roman" w:cs="Times New Roman"/>
        <w:sz w:val="28"/>
        <w:szCs w:val="28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107B0" w:rsidRPr="006E4832" w:rsidRDefault="002107B0" w:rsidP="006E4832">
    <w:pPr>
      <w:pStyle w:val="ae"/>
      <w:jc w:val="center"/>
      <w:rPr>
        <w:rFonts w:ascii="Times New Roman" w:hAnsi="Times New Roman" w:cs="Times New Roman"/>
        <w:sz w:val="28"/>
        <w:szCs w:val="28"/>
      </w:rPr>
    </w:pPr>
    <w:r w:rsidRPr="006E4832">
      <w:rPr>
        <w:rFonts w:ascii="Times New Roman" w:hAnsi="Times New Roman" w:cs="Times New Roman"/>
        <w:sz w:val="28"/>
        <w:szCs w:val="28"/>
      </w:rPr>
      <w:t>Санкт-Петербург</w:t>
    </w:r>
  </w:p>
  <w:p w:rsidR="002107B0" w:rsidRPr="006E4832" w:rsidRDefault="002107B0" w:rsidP="006E4832">
    <w:pPr>
      <w:pStyle w:val="ae"/>
      <w:jc w:val="center"/>
      <w:rPr>
        <w:rFonts w:ascii="Times New Roman" w:hAnsi="Times New Roman" w:cs="Times New Roman"/>
        <w:sz w:val="28"/>
        <w:szCs w:val="28"/>
      </w:rPr>
    </w:pPr>
    <w:r>
      <w:rPr>
        <w:rFonts w:ascii="Times New Roman" w:hAnsi="Times New Roman" w:cs="Times New Roman"/>
        <w:sz w:val="28"/>
        <w:szCs w:val="28"/>
      </w:rPr>
      <w:t>2021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45B83" w:rsidRDefault="00D45B83" w:rsidP="00963245">
      <w:pPr>
        <w:spacing w:after="0" w:line="240" w:lineRule="auto"/>
      </w:pPr>
      <w:r>
        <w:separator/>
      </w:r>
    </w:p>
  </w:footnote>
  <w:footnote w:type="continuationSeparator" w:id="0">
    <w:p w:rsidR="00D45B83" w:rsidRDefault="00D45B83" w:rsidP="0096324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025334"/>
    <w:multiLevelType w:val="hybridMultilevel"/>
    <w:tmpl w:val="5AA00EFE"/>
    <w:lvl w:ilvl="0" w:tplc="853CB41C">
      <w:start w:val="1"/>
      <w:numFmt w:val="bullet"/>
      <w:lvlText w:val="–"/>
      <w:lvlJc w:val="left"/>
      <w:pPr>
        <w:ind w:left="283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46A8E7C4">
      <w:start w:val="1"/>
      <w:numFmt w:val="bullet"/>
      <w:lvlText w:val="o"/>
      <w:lvlJc w:val="left"/>
      <w:pPr>
        <w:ind w:left="10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D786F132">
      <w:start w:val="1"/>
      <w:numFmt w:val="bullet"/>
      <w:lvlText w:val="▪"/>
      <w:lvlJc w:val="left"/>
      <w:pPr>
        <w:ind w:left="18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8B50DD32">
      <w:start w:val="1"/>
      <w:numFmt w:val="bullet"/>
      <w:lvlText w:val="•"/>
      <w:lvlJc w:val="left"/>
      <w:pPr>
        <w:ind w:left="25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565EC9A2">
      <w:start w:val="1"/>
      <w:numFmt w:val="bullet"/>
      <w:lvlText w:val="o"/>
      <w:lvlJc w:val="left"/>
      <w:pPr>
        <w:ind w:left="32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C2142F80">
      <w:start w:val="1"/>
      <w:numFmt w:val="bullet"/>
      <w:lvlText w:val="▪"/>
      <w:lvlJc w:val="left"/>
      <w:pPr>
        <w:ind w:left="39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BB8ECF42">
      <w:start w:val="1"/>
      <w:numFmt w:val="bullet"/>
      <w:lvlText w:val="•"/>
      <w:lvlJc w:val="left"/>
      <w:pPr>
        <w:ind w:left="46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C4FEC992">
      <w:start w:val="1"/>
      <w:numFmt w:val="bullet"/>
      <w:lvlText w:val="o"/>
      <w:lvlJc w:val="left"/>
      <w:pPr>
        <w:ind w:left="54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74AEB6B0">
      <w:start w:val="1"/>
      <w:numFmt w:val="bullet"/>
      <w:lvlText w:val="▪"/>
      <w:lvlJc w:val="left"/>
      <w:pPr>
        <w:ind w:left="61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 w15:restartNumberingAfterBreak="0">
    <w:nsid w:val="1047224C"/>
    <w:multiLevelType w:val="hybridMultilevel"/>
    <w:tmpl w:val="6E9A97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8A1103B"/>
    <w:multiLevelType w:val="hybridMultilevel"/>
    <w:tmpl w:val="93DA9C18"/>
    <w:lvl w:ilvl="0" w:tplc="F4261A6C">
      <w:start w:val="1"/>
      <w:numFmt w:val="bullet"/>
      <w:lvlText w:val="–"/>
      <w:lvlJc w:val="left"/>
      <w:pPr>
        <w:ind w:left="283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F03CBFAE">
      <w:start w:val="1"/>
      <w:numFmt w:val="bullet"/>
      <w:lvlText w:val="o"/>
      <w:lvlJc w:val="left"/>
      <w:pPr>
        <w:ind w:left="10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FCF03A42">
      <w:start w:val="1"/>
      <w:numFmt w:val="bullet"/>
      <w:lvlText w:val="▪"/>
      <w:lvlJc w:val="left"/>
      <w:pPr>
        <w:ind w:left="18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4DD42D8A">
      <w:start w:val="1"/>
      <w:numFmt w:val="bullet"/>
      <w:lvlText w:val="•"/>
      <w:lvlJc w:val="left"/>
      <w:pPr>
        <w:ind w:left="25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653AD370">
      <w:start w:val="1"/>
      <w:numFmt w:val="bullet"/>
      <w:lvlText w:val="o"/>
      <w:lvlJc w:val="left"/>
      <w:pPr>
        <w:ind w:left="32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FEBE4876">
      <w:start w:val="1"/>
      <w:numFmt w:val="bullet"/>
      <w:lvlText w:val="▪"/>
      <w:lvlJc w:val="left"/>
      <w:pPr>
        <w:ind w:left="39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3794B250">
      <w:start w:val="1"/>
      <w:numFmt w:val="bullet"/>
      <w:lvlText w:val="•"/>
      <w:lvlJc w:val="left"/>
      <w:pPr>
        <w:ind w:left="46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5C4C2DC0">
      <w:start w:val="1"/>
      <w:numFmt w:val="bullet"/>
      <w:lvlText w:val="o"/>
      <w:lvlJc w:val="left"/>
      <w:pPr>
        <w:ind w:left="54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9550B8CA">
      <w:start w:val="1"/>
      <w:numFmt w:val="bullet"/>
      <w:lvlText w:val="▪"/>
      <w:lvlJc w:val="left"/>
      <w:pPr>
        <w:ind w:left="61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" w15:restartNumberingAfterBreak="0">
    <w:nsid w:val="564E3F98"/>
    <w:multiLevelType w:val="hybridMultilevel"/>
    <w:tmpl w:val="C590A9E4"/>
    <w:lvl w:ilvl="0" w:tplc="35625552">
      <w:start w:val="1"/>
      <w:numFmt w:val="decimal"/>
      <w:lvlText w:val="%1"/>
      <w:lvlJc w:val="left"/>
      <w:pPr>
        <w:ind w:left="427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9B92BEA4">
      <w:start w:val="1"/>
      <w:numFmt w:val="lowerLetter"/>
      <w:lvlText w:val="%2"/>
      <w:lvlJc w:val="left"/>
      <w:pPr>
        <w:ind w:left="10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4FE0DC98">
      <w:start w:val="1"/>
      <w:numFmt w:val="lowerRoman"/>
      <w:lvlText w:val="%3"/>
      <w:lvlJc w:val="left"/>
      <w:pPr>
        <w:ind w:left="18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4CEEC71E">
      <w:start w:val="1"/>
      <w:numFmt w:val="decimal"/>
      <w:lvlText w:val="%4"/>
      <w:lvlJc w:val="left"/>
      <w:pPr>
        <w:ind w:left="25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4C62B908">
      <w:start w:val="1"/>
      <w:numFmt w:val="lowerLetter"/>
      <w:lvlText w:val="%5"/>
      <w:lvlJc w:val="left"/>
      <w:pPr>
        <w:ind w:left="324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E5E2A4E0">
      <w:start w:val="1"/>
      <w:numFmt w:val="lowerRoman"/>
      <w:lvlText w:val="%6"/>
      <w:lvlJc w:val="left"/>
      <w:pPr>
        <w:ind w:left="39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8F8A42E2">
      <w:start w:val="1"/>
      <w:numFmt w:val="decimal"/>
      <w:lvlText w:val="%7"/>
      <w:lvlJc w:val="left"/>
      <w:pPr>
        <w:ind w:left="46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67128D1E">
      <w:start w:val="1"/>
      <w:numFmt w:val="lowerLetter"/>
      <w:lvlText w:val="%8"/>
      <w:lvlJc w:val="left"/>
      <w:pPr>
        <w:ind w:left="54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30FC833A">
      <w:start w:val="1"/>
      <w:numFmt w:val="lowerRoman"/>
      <w:lvlText w:val="%9"/>
      <w:lvlJc w:val="left"/>
      <w:pPr>
        <w:ind w:left="61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" w15:restartNumberingAfterBreak="0">
    <w:nsid w:val="57A80BA1"/>
    <w:multiLevelType w:val="hybridMultilevel"/>
    <w:tmpl w:val="6E9A97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6E4B"/>
    <w:rsid w:val="00000459"/>
    <w:rsid w:val="00016877"/>
    <w:rsid w:val="0004205E"/>
    <w:rsid w:val="00046191"/>
    <w:rsid w:val="00053422"/>
    <w:rsid w:val="000D6DDC"/>
    <w:rsid w:val="00133DC6"/>
    <w:rsid w:val="00147119"/>
    <w:rsid w:val="00173553"/>
    <w:rsid w:val="001746D3"/>
    <w:rsid w:val="001751CC"/>
    <w:rsid w:val="001808EF"/>
    <w:rsid w:val="00184CE6"/>
    <w:rsid w:val="002107B0"/>
    <w:rsid w:val="00223494"/>
    <w:rsid w:val="00225F85"/>
    <w:rsid w:val="00226B97"/>
    <w:rsid w:val="00231489"/>
    <w:rsid w:val="00235ADE"/>
    <w:rsid w:val="00240EAE"/>
    <w:rsid w:val="002504D8"/>
    <w:rsid w:val="00252391"/>
    <w:rsid w:val="00252A53"/>
    <w:rsid w:val="00252EA8"/>
    <w:rsid w:val="002921A7"/>
    <w:rsid w:val="002A098A"/>
    <w:rsid w:val="002C63AB"/>
    <w:rsid w:val="002D194A"/>
    <w:rsid w:val="002D48E3"/>
    <w:rsid w:val="002E0AB7"/>
    <w:rsid w:val="002F4626"/>
    <w:rsid w:val="00311C9F"/>
    <w:rsid w:val="00316BFB"/>
    <w:rsid w:val="003375EB"/>
    <w:rsid w:val="003426F3"/>
    <w:rsid w:val="00342706"/>
    <w:rsid w:val="00360E17"/>
    <w:rsid w:val="00374906"/>
    <w:rsid w:val="00376B0A"/>
    <w:rsid w:val="00390A54"/>
    <w:rsid w:val="0039417F"/>
    <w:rsid w:val="003F05C9"/>
    <w:rsid w:val="0040572F"/>
    <w:rsid w:val="0041134F"/>
    <w:rsid w:val="00416ECB"/>
    <w:rsid w:val="00445162"/>
    <w:rsid w:val="004509AD"/>
    <w:rsid w:val="00463DDB"/>
    <w:rsid w:val="004B36E7"/>
    <w:rsid w:val="004C2138"/>
    <w:rsid w:val="004F5498"/>
    <w:rsid w:val="00500B3D"/>
    <w:rsid w:val="00507AC4"/>
    <w:rsid w:val="0052288D"/>
    <w:rsid w:val="00530618"/>
    <w:rsid w:val="00574CCE"/>
    <w:rsid w:val="00587645"/>
    <w:rsid w:val="005A03D8"/>
    <w:rsid w:val="005A2946"/>
    <w:rsid w:val="005B0D53"/>
    <w:rsid w:val="005B1071"/>
    <w:rsid w:val="005C24F6"/>
    <w:rsid w:val="00624ECD"/>
    <w:rsid w:val="00662A53"/>
    <w:rsid w:val="0069136B"/>
    <w:rsid w:val="006B2C46"/>
    <w:rsid w:val="006E4832"/>
    <w:rsid w:val="00705482"/>
    <w:rsid w:val="007157D5"/>
    <w:rsid w:val="00725F2C"/>
    <w:rsid w:val="0074447F"/>
    <w:rsid w:val="007E77C3"/>
    <w:rsid w:val="008208CA"/>
    <w:rsid w:val="00825658"/>
    <w:rsid w:val="008766E0"/>
    <w:rsid w:val="008A6F9C"/>
    <w:rsid w:val="008C70ED"/>
    <w:rsid w:val="008E7EF3"/>
    <w:rsid w:val="00963245"/>
    <w:rsid w:val="009A2E2B"/>
    <w:rsid w:val="009C5D95"/>
    <w:rsid w:val="009E208B"/>
    <w:rsid w:val="00A0051E"/>
    <w:rsid w:val="00A049EA"/>
    <w:rsid w:val="00A64C8A"/>
    <w:rsid w:val="00A735F9"/>
    <w:rsid w:val="00A83947"/>
    <w:rsid w:val="00AD68AD"/>
    <w:rsid w:val="00AF32A7"/>
    <w:rsid w:val="00AF4FD7"/>
    <w:rsid w:val="00B06AB2"/>
    <w:rsid w:val="00B631F2"/>
    <w:rsid w:val="00BA5E6F"/>
    <w:rsid w:val="00BA6118"/>
    <w:rsid w:val="00BB6E4B"/>
    <w:rsid w:val="00BD4D5C"/>
    <w:rsid w:val="00BD623D"/>
    <w:rsid w:val="00C32DBB"/>
    <w:rsid w:val="00C673CA"/>
    <w:rsid w:val="00CA0A82"/>
    <w:rsid w:val="00D45B83"/>
    <w:rsid w:val="00D75007"/>
    <w:rsid w:val="00DE5901"/>
    <w:rsid w:val="00E54A91"/>
    <w:rsid w:val="00E61335"/>
    <w:rsid w:val="00E70900"/>
    <w:rsid w:val="00E71C74"/>
    <w:rsid w:val="00E9305E"/>
    <w:rsid w:val="00EA60F9"/>
    <w:rsid w:val="00EB515F"/>
    <w:rsid w:val="00EC2207"/>
    <w:rsid w:val="00EE4354"/>
    <w:rsid w:val="00F53219"/>
    <w:rsid w:val="00F7184D"/>
    <w:rsid w:val="00F954E2"/>
    <w:rsid w:val="00FB42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0664109"/>
  <w15:chartTrackingRefBased/>
  <w15:docId w15:val="{C6E3FE05-69EA-46FA-BD14-D405211EEF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A6F9C"/>
    <w:pPr>
      <w:spacing w:after="25" w:line="259" w:lineRule="auto"/>
      <w:ind w:left="447" w:hanging="437"/>
    </w:pPr>
    <w:rPr>
      <w:rFonts w:ascii="Calibri" w:eastAsia="Calibri" w:hAnsi="Calibri" w:cs="Calibri"/>
      <w:color w:val="000000"/>
      <w:sz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2F462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3">
    <w:name w:val="heading 3"/>
    <w:next w:val="a"/>
    <w:link w:val="30"/>
    <w:uiPriority w:val="9"/>
    <w:unhideWhenUsed/>
    <w:qFormat/>
    <w:rsid w:val="008A6F9C"/>
    <w:pPr>
      <w:keepNext/>
      <w:keepLines/>
      <w:spacing w:after="68" w:line="259" w:lineRule="auto"/>
      <w:ind w:left="10" w:hanging="10"/>
      <w:outlineLvl w:val="2"/>
    </w:pPr>
    <w:rPr>
      <w:rFonts w:ascii="Calibri" w:eastAsia="Calibri" w:hAnsi="Calibri" w:cs="Calibri"/>
      <w:b/>
      <w:i/>
      <w:color w:val="000000"/>
      <w:sz w:val="2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8A6F9C"/>
    <w:rPr>
      <w:rFonts w:ascii="Calibri" w:eastAsia="Calibri" w:hAnsi="Calibri" w:cs="Calibri"/>
      <w:b/>
      <w:i/>
      <w:color w:val="000000"/>
      <w:sz w:val="26"/>
      <w:lang w:eastAsia="ru-RU"/>
    </w:rPr>
  </w:style>
  <w:style w:type="table" w:customStyle="1" w:styleId="TableGrid">
    <w:name w:val="TableGrid"/>
    <w:rsid w:val="008A6F9C"/>
    <w:pPr>
      <w:spacing w:after="0" w:line="240" w:lineRule="auto"/>
    </w:pPr>
    <w:rPr>
      <w:rFonts w:eastAsiaTheme="minorEastAsia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Normal (Web)"/>
    <w:basedOn w:val="a"/>
    <w:uiPriority w:val="99"/>
    <w:semiHidden/>
    <w:unhideWhenUsed/>
    <w:rsid w:val="00046191"/>
    <w:pPr>
      <w:spacing w:before="100" w:beforeAutospacing="1" w:after="100" w:afterAutospacing="1" w:line="240" w:lineRule="auto"/>
      <w:ind w:left="0" w:firstLine="0"/>
    </w:pPr>
    <w:rPr>
      <w:rFonts w:ascii="Times New Roman" w:eastAsia="Times New Roman" w:hAnsi="Times New Roman" w:cs="Times New Roman"/>
      <w:color w:val="auto"/>
      <w:szCs w:val="24"/>
    </w:rPr>
  </w:style>
  <w:style w:type="paragraph" w:styleId="a4">
    <w:name w:val="No Spacing"/>
    <w:uiPriority w:val="1"/>
    <w:qFormat/>
    <w:rsid w:val="00662A53"/>
    <w:pPr>
      <w:spacing w:after="0" w:line="240" w:lineRule="auto"/>
      <w:ind w:left="447" w:hanging="437"/>
    </w:pPr>
    <w:rPr>
      <w:rFonts w:ascii="Calibri" w:eastAsia="Calibri" w:hAnsi="Calibri" w:cs="Calibri"/>
      <w:color w:val="000000"/>
      <w:sz w:val="24"/>
      <w:lang w:eastAsia="ru-RU"/>
    </w:rPr>
  </w:style>
  <w:style w:type="paragraph" w:customStyle="1" w:styleId="a5">
    <w:name w:val="Подпись под рисунком"/>
    <w:basedOn w:val="a6"/>
    <w:qFormat/>
    <w:rsid w:val="00235ADE"/>
    <w:pPr>
      <w:suppressAutoHyphens/>
      <w:spacing w:after="200" w:line="240" w:lineRule="auto"/>
      <w:ind w:left="0" w:firstLine="0"/>
      <w:jc w:val="center"/>
    </w:pPr>
    <w:rPr>
      <w:rFonts w:ascii="Times New Roman" w:eastAsia="SimSun" w:hAnsi="Times New Roman" w:cs="Arial"/>
      <w:color w:val="auto"/>
      <w:kern w:val="1"/>
      <w:szCs w:val="24"/>
      <w:lang w:eastAsia="zh-CN" w:bidi="hi-IN"/>
    </w:rPr>
  </w:style>
  <w:style w:type="paragraph" w:styleId="a6">
    <w:name w:val="Body Text"/>
    <w:basedOn w:val="a"/>
    <w:link w:val="a7"/>
    <w:uiPriority w:val="99"/>
    <w:unhideWhenUsed/>
    <w:rsid w:val="00235ADE"/>
    <w:pPr>
      <w:spacing w:after="120"/>
    </w:pPr>
  </w:style>
  <w:style w:type="character" w:customStyle="1" w:styleId="a7">
    <w:name w:val="Основной текст Знак"/>
    <w:basedOn w:val="a0"/>
    <w:link w:val="a6"/>
    <w:uiPriority w:val="99"/>
    <w:rsid w:val="00235ADE"/>
    <w:rPr>
      <w:rFonts w:ascii="Calibri" w:eastAsia="Calibri" w:hAnsi="Calibri" w:cs="Calibri"/>
      <w:color w:val="000000"/>
      <w:sz w:val="24"/>
      <w:lang w:eastAsia="ru-RU"/>
    </w:rPr>
  </w:style>
  <w:style w:type="table" w:styleId="a8">
    <w:name w:val="Table Grid"/>
    <w:basedOn w:val="a1"/>
    <w:uiPriority w:val="59"/>
    <w:rsid w:val="002921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2F4626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ru-RU"/>
    </w:rPr>
  </w:style>
  <w:style w:type="paragraph" w:customStyle="1" w:styleId="a9">
    <w:name w:val="Тип учебного заведения"/>
    <w:next w:val="aa"/>
    <w:rsid w:val="002F4626"/>
    <w:pPr>
      <w:suppressAutoHyphens/>
      <w:spacing w:after="0" w:line="240" w:lineRule="auto"/>
      <w:jc w:val="center"/>
    </w:pPr>
    <w:rPr>
      <w:rFonts w:ascii="Times New Roman" w:eastAsia="SimSun" w:hAnsi="Times New Roman" w:cs="Arial"/>
      <w:kern w:val="1"/>
      <w:sz w:val="28"/>
      <w:szCs w:val="24"/>
      <w:lang w:eastAsia="zh-CN" w:bidi="hi-IN"/>
    </w:rPr>
  </w:style>
  <w:style w:type="paragraph" w:customStyle="1" w:styleId="aa">
    <w:name w:val="Название ВУЗа"/>
    <w:basedOn w:val="a"/>
    <w:next w:val="a6"/>
    <w:rsid w:val="002F4626"/>
    <w:pPr>
      <w:suppressAutoHyphens/>
      <w:spacing w:after="170" w:line="240" w:lineRule="auto"/>
      <w:ind w:left="0" w:firstLine="0"/>
      <w:jc w:val="center"/>
    </w:pPr>
    <w:rPr>
      <w:rFonts w:ascii="Times New Roman" w:eastAsia="SimSun" w:hAnsi="Times New Roman" w:cs="Arial"/>
      <w:color w:val="auto"/>
      <w:kern w:val="1"/>
      <w:sz w:val="28"/>
      <w:szCs w:val="24"/>
      <w:lang w:eastAsia="zh-CN" w:bidi="hi-IN"/>
    </w:rPr>
  </w:style>
  <w:style w:type="paragraph" w:customStyle="1" w:styleId="ab">
    <w:name w:val="Вид отчёта"/>
    <w:basedOn w:val="a6"/>
    <w:next w:val="a6"/>
    <w:rsid w:val="002F4626"/>
    <w:pPr>
      <w:suppressAutoHyphens/>
      <w:spacing w:before="170" w:after="170" w:line="288" w:lineRule="auto"/>
      <w:ind w:left="0" w:firstLine="0"/>
      <w:jc w:val="center"/>
    </w:pPr>
    <w:rPr>
      <w:rFonts w:ascii="Times New Roman" w:eastAsia="SimSun" w:hAnsi="Times New Roman" w:cs="Arial"/>
      <w:b/>
      <w:color w:val="auto"/>
      <w:kern w:val="1"/>
      <w:sz w:val="32"/>
      <w:szCs w:val="24"/>
      <w:lang w:eastAsia="zh-CN" w:bidi="hi-IN"/>
    </w:rPr>
  </w:style>
  <w:style w:type="paragraph" w:styleId="ac">
    <w:name w:val="header"/>
    <w:basedOn w:val="a"/>
    <w:link w:val="ad"/>
    <w:uiPriority w:val="99"/>
    <w:unhideWhenUsed/>
    <w:rsid w:val="0096324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963245"/>
    <w:rPr>
      <w:rFonts w:ascii="Calibri" w:eastAsia="Calibri" w:hAnsi="Calibri" w:cs="Calibri"/>
      <w:color w:val="000000"/>
      <w:sz w:val="24"/>
      <w:lang w:eastAsia="ru-RU"/>
    </w:rPr>
  </w:style>
  <w:style w:type="paragraph" w:styleId="ae">
    <w:name w:val="footer"/>
    <w:basedOn w:val="a"/>
    <w:link w:val="af"/>
    <w:uiPriority w:val="99"/>
    <w:unhideWhenUsed/>
    <w:rsid w:val="0096324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963245"/>
    <w:rPr>
      <w:rFonts w:ascii="Calibri" w:eastAsia="Calibri" w:hAnsi="Calibri" w:cs="Calibri"/>
      <w:color w:val="000000"/>
      <w:sz w:val="24"/>
      <w:lang w:eastAsia="ru-RU"/>
    </w:rPr>
  </w:style>
  <w:style w:type="paragraph" w:styleId="af0">
    <w:name w:val="List Paragraph"/>
    <w:basedOn w:val="a"/>
    <w:uiPriority w:val="34"/>
    <w:qFormat/>
    <w:rsid w:val="005C24F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888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45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6B0A89-7769-47ED-977E-08FF979CCC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1</TotalTime>
  <Pages>18</Pages>
  <Words>3399</Words>
  <Characters>19376</Characters>
  <Application>Microsoft Office Word</Application>
  <DocSecurity>0</DocSecurity>
  <Lines>161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27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аниил Азаров</dc:creator>
  <cp:keywords/>
  <dc:description/>
  <cp:lastModifiedBy>Даниил Азаров</cp:lastModifiedBy>
  <cp:revision>21</cp:revision>
  <dcterms:created xsi:type="dcterms:W3CDTF">2021-02-14T10:51:00Z</dcterms:created>
  <dcterms:modified xsi:type="dcterms:W3CDTF">2021-04-25T09:56:00Z</dcterms:modified>
</cp:coreProperties>
</file>